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406A2" w14:textId="6B059191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</w:t>
      </w:r>
      <w:r w:rsidR="008B1BC5">
        <w:rPr>
          <w:rFonts w:ascii="Arial" w:hAnsi="Arial" w:cs="Arial"/>
          <w:sz w:val="28"/>
        </w:rPr>
        <w:t>_______________</w:t>
      </w:r>
      <w:r>
        <w:rPr>
          <w:rFonts w:ascii="Arial" w:hAnsi="Arial" w:cs="Arial"/>
          <w:sz w:val="28"/>
        </w:rPr>
        <w:t>________ (please print)</w:t>
      </w:r>
    </w:p>
    <w:p w14:paraId="289406A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289406A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89406A5" w14:textId="1F3F5D66" w:rsidR="00711E83" w:rsidRPr="00DA135E" w:rsidRDefault="00711E83">
      <w:pPr>
        <w:jc w:val="center"/>
        <w:rPr>
          <w:rFonts w:asciiTheme="majorHAnsi" w:hAnsiTheme="majorHAnsi" w:cs="Arial"/>
          <w:sz w:val="56"/>
          <w:szCs w:val="56"/>
        </w:rPr>
      </w:pPr>
      <w:r w:rsidRPr="00DA135E">
        <w:rPr>
          <w:rFonts w:asciiTheme="majorHAnsi" w:hAnsiTheme="majorHAnsi" w:cs="Arial"/>
          <w:sz w:val="56"/>
          <w:szCs w:val="56"/>
        </w:rPr>
        <w:t>ECE 2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133706">
        <w:rPr>
          <w:rFonts w:asciiTheme="majorHAnsi" w:hAnsiTheme="majorHAnsi" w:cs="Arial"/>
          <w:sz w:val="56"/>
          <w:szCs w:val="56"/>
        </w:rPr>
        <w:t>2</w:t>
      </w:r>
      <w:r w:rsidRPr="00DA135E">
        <w:rPr>
          <w:rFonts w:asciiTheme="majorHAnsi" w:hAnsiTheme="majorHAnsi" w:cs="Arial"/>
          <w:sz w:val="56"/>
          <w:szCs w:val="56"/>
        </w:rPr>
        <w:t xml:space="preserve"> –</w:t>
      </w:r>
      <w:r w:rsidR="00462E16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044E61">
        <w:rPr>
          <w:rFonts w:asciiTheme="majorHAnsi" w:hAnsiTheme="majorHAnsi" w:cs="Arial"/>
          <w:sz w:val="56"/>
          <w:szCs w:val="56"/>
        </w:rPr>
        <w:t>Final</w:t>
      </w:r>
      <w:r w:rsidR="00133706">
        <w:rPr>
          <w:rFonts w:asciiTheme="majorHAnsi" w:hAnsiTheme="majorHAnsi" w:cs="Arial"/>
          <w:sz w:val="56"/>
          <w:szCs w:val="56"/>
        </w:rPr>
        <w:t xml:space="preserve"> </w:t>
      </w:r>
      <w:r w:rsidR="00E61B43" w:rsidRPr="00DA135E">
        <w:rPr>
          <w:rFonts w:asciiTheme="majorHAnsi" w:hAnsiTheme="majorHAnsi" w:cs="Arial"/>
          <w:sz w:val="56"/>
          <w:szCs w:val="56"/>
        </w:rPr>
        <w:t>Exam</w:t>
      </w:r>
    </w:p>
    <w:p w14:paraId="289406A6" w14:textId="4E6E2616" w:rsidR="00711E83" w:rsidRPr="00DA135E" w:rsidRDefault="00133706">
      <w:pPr>
        <w:jc w:val="center"/>
        <w:rPr>
          <w:rFonts w:asciiTheme="majorHAnsi" w:hAnsiTheme="majorHAnsi" w:cs="Arial"/>
          <w:sz w:val="56"/>
          <w:szCs w:val="56"/>
        </w:rPr>
      </w:pPr>
      <w:r>
        <w:rPr>
          <w:rFonts w:asciiTheme="majorHAnsi" w:hAnsiTheme="majorHAnsi" w:cs="Arial"/>
          <w:sz w:val="56"/>
          <w:szCs w:val="56"/>
        </w:rPr>
        <w:t>Ju</w:t>
      </w:r>
      <w:r w:rsidR="00044E61">
        <w:rPr>
          <w:rFonts w:asciiTheme="majorHAnsi" w:hAnsiTheme="majorHAnsi" w:cs="Arial"/>
          <w:sz w:val="56"/>
          <w:szCs w:val="56"/>
        </w:rPr>
        <w:t>ly</w:t>
      </w:r>
      <w:r>
        <w:rPr>
          <w:rFonts w:asciiTheme="majorHAnsi" w:hAnsiTheme="majorHAnsi" w:cs="Arial"/>
          <w:sz w:val="56"/>
          <w:szCs w:val="56"/>
        </w:rPr>
        <w:t xml:space="preserve"> </w:t>
      </w:r>
      <w:r w:rsidR="00044E61">
        <w:rPr>
          <w:rFonts w:asciiTheme="majorHAnsi" w:hAnsiTheme="majorHAnsi" w:cs="Arial"/>
          <w:sz w:val="56"/>
          <w:szCs w:val="56"/>
        </w:rPr>
        <w:t>6</w:t>
      </w:r>
      <w:r w:rsidR="00B51AF1" w:rsidRPr="00DA135E">
        <w:rPr>
          <w:rFonts w:asciiTheme="majorHAnsi" w:hAnsiTheme="majorHAnsi" w:cs="Arial"/>
          <w:sz w:val="56"/>
          <w:szCs w:val="56"/>
        </w:rPr>
        <w:t xml:space="preserve">, 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DF0E87" w:rsidRPr="00DA135E">
        <w:rPr>
          <w:rFonts w:asciiTheme="majorHAnsi" w:hAnsiTheme="majorHAnsi" w:cs="Arial"/>
          <w:sz w:val="56"/>
          <w:szCs w:val="56"/>
        </w:rPr>
        <w:t>2</w:t>
      </w:r>
      <w:r w:rsidR="00B426CD">
        <w:rPr>
          <w:rFonts w:asciiTheme="majorHAnsi" w:hAnsiTheme="majorHAnsi" w:cs="Arial"/>
          <w:sz w:val="56"/>
          <w:szCs w:val="56"/>
        </w:rPr>
        <w:t>3</w:t>
      </w:r>
    </w:p>
    <w:p w14:paraId="289406A7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289406A8" w14:textId="77777777" w:rsidR="00711E83" w:rsidRPr="006C4D8F" w:rsidRDefault="00711E83">
      <w:pPr>
        <w:pStyle w:val="BodyText"/>
        <w:rPr>
          <w:sz w:val="56"/>
        </w:rPr>
      </w:pPr>
      <w:r w:rsidRPr="006C4D8F">
        <w:rPr>
          <w:sz w:val="56"/>
        </w:rPr>
        <w:t xml:space="preserve">Keep this </w:t>
      </w:r>
      <w:r w:rsidR="00E61B43">
        <w:rPr>
          <w:sz w:val="56"/>
        </w:rPr>
        <w:t>exam</w:t>
      </w:r>
      <w:r w:rsidRPr="006C4D8F">
        <w:rPr>
          <w:sz w:val="56"/>
        </w:rPr>
        <w:t xml:space="preserve"> closed and face up until you are told to begin.</w:t>
      </w:r>
    </w:p>
    <w:p w14:paraId="289406A9" w14:textId="77777777" w:rsidR="00711E83" w:rsidRDefault="00711E83">
      <w:pPr>
        <w:rPr>
          <w:rFonts w:ascii="Arial" w:hAnsi="Arial" w:cs="Arial"/>
        </w:rPr>
      </w:pPr>
    </w:p>
    <w:p w14:paraId="2080A126" w14:textId="2ED96D50" w:rsidR="003717CE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This </w:t>
      </w:r>
      <w:r w:rsidR="00694E78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 xml:space="preserve"> is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book,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notes. </w:t>
      </w:r>
      <w:r w:rsidR="00B1645F">
        <w:rPr>
          <w:rFonts w:ascii="Arial" w:hAnsi="Arial" w:cs="Arial"/>
          <w:sz w:val="28"/>
        </w:rPr>
        <w:t xml:space="preserve">You may use any calculator.  </w:t>
      </w:r>
      <w:r w:rsidR="003717CE">
        <w:rPr>
          <w:rFonts w:ascii="Arial" w:hAnsi="Arial" w:cs="Arial"/>
          <w:sz w:val="28"/>
        </w:rPr>
        <w:t xml:space="preserve">You may </w:t>
      </w:r>
      <w:r w:rsidR="003717CE" w:rsidRPr="00B1645F">
        <w:rPr>
          <w:rFonts w:ascii="Arial" w:hAnsi="Arial" w:cs="Arial"/>
          <w:b/>
          <w:bCs/>
          <w:sz w:val="28"/>
          <w:u w:val="single"/>
        </w:rPr>
        <w:t>not</w:t>
      </w:r>
      <w:r w:rsidR="003717CE">
        <w:rPr>
          <w:rFonts w:ascii="Arial" w:hAnsi="Arial" w:cs="Arial"/>
          <w:sz w:val="28"/>
        </w:rPr>
        <w:t xml:space="preserve"> </w:t>
      </w:r>
      <w:r w:rsidR="00B1645F">
        <w:rPr>
          <w:rFonts w:ascii="Arial" w:hAnsi="Arial" w:cs="Arial"/>
          <w:sz w:val="28"/>
        </w:rPr>
        <w:t>use</w:t>
      </w:r>
      <w:r w:rsidR="003717CE">
        <w:rPr>
          <w:rFonts w:ascii="Arial" w:hAnsi="Arial" w:cs="Arial"/>
          <w:sz w:val="28"/>
        </w:rPr>
        <w:t xml:space="preserve"> a cell phone, tablet computer, nor laptop computer.  You</w:t>
      </w:r>
      <w:r w:rsidR="002123AA" w:rsidRPr="003717CE">
        <w:rPr>
          <w:rFonts w:ascii="Arial" w:hAnsi="Arial" w:cs="Arial"/>
          <w:sz w:val="28"/>
        </w:rPr>
        <w:t xml:space="preserve"> may have a crib sheet in the form of one 8 ½</w:t>
      </w:r>
      <w:r w:rsidR="002566D2" w:rsidRPr="003717CE">
        <w:rPr>
          <w:rFonts w:ascii="Arial" w:hAnsi="Arial" w:cs="Arial"/>
          <w:sz w:val="28"/>
        </w:rPr>
        <w:t>”</w:t>
      </w:r>
      <w:r w:rsidR="002123AA" w:rsidRPr="003717CE">
        <w:rPr>
          <w:rFonts w:ascii="Arial" w:hAnsi="Arial" w:cs="Arial"/>
          <w:sz w:val="28"/>
        </w:rPr>
        <w:t xml:space="preserve"> x 11” piece of paper</w:t>
      </w:r>
      <w:r w:rsidR="003717CE" w:rsidRPr="003717CE">
        <w:rPr>
          <w:rFonts w:ascii="Arial" w:hAnsi="Arial" w:cs="Arial"/>
          <w:sz w:val="28"/>
        </w:rPr>
        <w:t>, with material</w:t>
      </w:r>
      <w:r w:rsidR="002123AA" w:rsidRPr="003717CE">
        <w:rPr>
          <w:rFonts w:ascii="Arial" w:hAnsi="Arial" w:cs="Arial"/>
          <w:sz w:val="28"/>
        </w:rPr>
        <w:t xml:space="preserve"> written on both sides</w:t>
      </w:r>
      <w:r w:rsidRPr="003717CE">
        <w:rPr>
          <w:rFonts w:ascii="Arial" w:hAnsi="Arial" w:cs="Arial"/>
          <w:sz w:val="28"/>
        </w:rPr>
        <w:t>.</w:t>
      </w:r>
      <w:r w:rsidR="008B1BC5" w:rsidRPr="003717CE">
        <w:rPr>
          <w:rFonts w:ascii="Arial" w:hAnsi="Arial" w:cs="Arial"/>
          <w:sz w:val="28"/>
        </w:rPr>
        <w:t xml:space="preserve"> </w:t>
      </w:r>
    </w:p>
    <w:p w14:paraId="614BF0EE" w14:textId="76F97B1E" w:rsidR="00A62551" w:rsidRPr="003717CE" w:rsidRDefault="008B1BC5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Print your name, and provide your signature above.  </w:t>
      </w:r>
    </w:p>
    <w:p w14:paraId="3966C72F" w14:textId="6E80CADA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Show all work on these pages. Show all work necessary to complete the problem. A solution without the appropriate work shown will receive no credit.  A solution which is not given in a reasonable order will lose credit.</w:t>
      </w:r>
      <w:r w:rsidR="00B1645F">
        <w:rPr>
          <w:rFonts w:ascii="Arial" w:hAnsi="Arial" w:cs="Arial"/>
          <w:sz w:val="28"/>
        </w:rPr>
        <w:t xml:space="preserve">  You may separate the pages as you work.  </w:t>
      </w:r>
    </w:p>
    <w:p w14:paraId="36F41F0E" w14:textId="7AAD3C7E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sz w:val="28"/>
        </w:rPr>
        <w:t xml:space="preserve">Show all units in solutions, intermediate results, and figures. Units in the </w:t>
      </w:r>
      <w:r w:rsidR="00694E78" w:rsidRPr="003717CE">
        <w:rPr>
          <w:rFonts w:ascii="Arial" w:hAnsi="Arial" w:cs="Arial"/>
          <w:color w:val="000000" w:themeColor="text1"/>
          <w:sz w:val="28"/>
        </w:rPr>
        <w:t>exam</w:t>
      </w:r>
      <w:r w:rsidRPr="003717CE">
        <w:rPr>
          <w:rFonts w:ascii="Arial" w:hAnsi="Arial" w:cs="Arial"/>
          <w:color w:val="000000" w:themeColor="text1"/>
          <w:sz w:val="28"/>
        </w:rPr>
        <w:t xml:space="preserve"> will be included between square brackets.</w:t>
      </w:r>
    </w:p>
    <w:p w14:paraId="4E5832C7" w14:textId="77645E44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color w:val="000000" w:themeColor="text1"/>
          <w:sz w:val="28"/>
        </w:rPr>
        <w:t>If the grader has difficulty following your work because it is messy or disorganized, you will lose credit.</w:t>
      </w:r>
    </w:p>
    <w:p w14:paraId="28A0DC34" w14:textId="4E0D67E0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Do not use red ink. Do not use red pencil.</w:t>
      </w:r>
    </w:p>
    <w:p w14:paraId="3E2C7D8C" w14:textId="51E3D545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You will have </w:t>
      </w:r>
      <w:r w:rsidR="00133706">
        <w:rPr>
          <w:rFonts w:ascii="Arial" w:hAnsi="Arial" w:cs="Arial"/>
          <w:sz w:val="28"/>
        </w:rPr>
        <w:t>1</w:t>
      </w:r>
      <w:r w:rsidR="00044E61">
        <w:rPr>
          <w:rFonts w:ascii="Arial" w:hAnsi="Arial" w:cs="Arial"/>
          <w:sz w:val="28"/>
        </w:rPr>
        <w:t>6</w:t>
      </w:r>
      <w:r w:rsidR="00133706">
        <w:rPr>
          <w:rFonts w:ascii="Arial" w:hAnsi="Arial" w:cs="Arial"/>
          <w:sz w:val="28"/>
        </w:rPr>
        <w:t>5</w:t>
      </w:r>
      <w:r w:rsidRPr="003717CE">
        <w:rPr>
          <w:rFonts w:ascii="Arial" w:hAnsi="Arial" w:cs="Arial"/>
          <w:sz w:val="28"/>
        </w:rPr>
        <w:t xml:space="preserve"> minutes to work on this </w:t>
      </w:r>
      <w:r w:rsidR="0066258F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>.</w:t>
      </w:r>
    </w:p>
    <w:p w14:paraId="289406B0" w14:textId="77777777" w:rsidR="00711E83" w:rsidRDefault="00711E83">
      <w:pPr>
        <w:rPr>
          <w:rFonts w:ascii="Arial" w:hAnsi="Arial" w:cs="Arial"/>
          <w:sz w:val="28"/>
        </w:rPr>
      </w:pPr>
    </w:p>
    <w:p w14:paraId="289406B1" w14:textId="77777777" w:rsidR="00711E83" w:rsidRDefault="00711E83">
      <w:pPr>
        <w:rPr>
          <w:rFonts w:ascii="Arial" w:hAnsi="Arial" w:cs="Arial"/>
          <w:sz w:val="28"/>
        </w:rPr>
      </w:pPr>
    </w:p>
    <w:p w14:paraId="289406B2" w14:textId="27A79191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044E61">
        <w:rPr>
          <w:rFonts w:ascii="Times New Roman" w:hAnsi="Times New Roman"/>
          <w:sz w:val="28"/>
        </w:rPr>
        <w:t>40</w:t>
      </w:r>
    </w:p>
    <w:p w14:paraId="289406B3" w14:textId="1E776B73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044E61">
        <w:rPr>
          <w:rFonts w:ascii="Times New Roman" w:hAnsi="Times New Roman"/>
          <w:sz w:val="28"/>
        </w:rPr>
        <w:t>4</w:t>
      </w:r>
      <w:r w:rsidR="003717CE">
        <w:rPr>
          <w:rFonts w:ascii="Times New Roman" w:hAnsi="Times New Roman"/>
          <w:sz w:val="28"/>
        </w:rPr>
        <w:t>0</w:t>
      </w:r>
    </w:p>
    <w:p w14:paraId="69B5D994" w14:textId="77777777" w:rsidR="00942EA4" w:rsidRDefault="00942EA4" w:rsidP="00942EA4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40</w:t>
      </w:r>
    </w:p>
    <w:p w14:paraId="0068E932" w14:textId="06685315" w:rsidR="00942EA4" w:rsidRDefault="00942EA4" w:rsidP="00942EA4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4.  ________________/40</w:t>
      </w:r>
    </w:p>
    <w:p w14:paraId="53C6E241" w14:textId="44B757CA" w:rsidR="00942EA4" w:rsidRDefault="00942EA4" w:rsidP="00942EA4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5.  ________________/40</w:t>
      </w:r>
    </w:p>
    <w:p w14:paraId="289406B8" w14:textId="4D7AD2FD" w:rsidR="007A10DC" w:rsidRDefault="007A10DC" w:rsidP="007A10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="003717CE">
        <w:rPr>
          <w:rFonts w:ascii="Times New Roman" w:hAnsi="Times New Roman"/>
          <w:sz w:val="28"/>
        </w:rPr>
        <w:tab/>
      </w:r>
      <w:r w:rsidR="008644B1">
        <w:rPr>
          <w:rFonts w:ascii="Times New Roman" w:hAnsi="Times New Roman"/>
          <w:sz w:val="28"/>
        </w:rPr>
        <w:t xml:space="preserve">Total = </w:t>
      </w:r>
      <w:r w:rsidR="00044E61">
        <w:rPr>
          <w:rFonts w:ascii="Times New Roman" w:hAnsi="Times New Roman"/>
          <w:sz w:val="28"/>
        </w:rPr>
        <w:t>2</w:t>
      </w:r>
      <w:r w:rsidR="008644B1">
        <w:rPr>
          <w:rFonts w:ascii="Times New Roman" w:hAnsi="Times New Roman"/>
          <w:sz w:val="28"/>
        </w:rPr>
        <w:t>00</w:t>
      </w:r>
    </w:p>
    <w:p w14:paraId="56A94B41" w14:textId="77777777" w:rsidR="00772A98" w:rsidRPr="008B1BC5" w:rsidRDefault="00711E83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334B20D7" w14:textId="05ED5A20" w:rsidR="001A2DAB" w:rsidRPr="000A4ED5" w:rsidRDefault="00711E83" w:rsidP="001A2DAB">
      <w:pPr>
        <w:rPr>
          <w:rFonts w:ascii="Times New Roman" w:hAnsi="Times New Roman"/>
          <w:sz w:val="28"/>
          <w:szCs w:val="28"/>
        </w:rPr>
      </w:pPr>
      <w:r w:rsidRPr="008B1BC5">
        <w:rPr>
          <w:rFonts w:ascii="Arial" w:hAnsi="Arial" w:cs="Arial"/>
          <w:sz w:val="28"/>
        </w:rPr>
        <w:br w:type="page"/>
      </w:r>
      <w:bookmarkStart w:id="0" w:name="OLE_LINK1"/>
      <w:r w:rsidR="00DA135E" w:rsidRPr="000A4ED5">
        <w:rPr>
          <w:rFonts w:ascii="Times New Roman" w:hAnsi="Times New Roman"/>
          <w:sz w:val="28"/>
        </w:rPr>
        <w:lastRenderedPageBreak/>
        <w:t>1.</w:t>
      </w:r>
      <w:r w:rsidR="008B1BC5" w:rsidRPr="000A4ED5">
        <w:rPr>
          <w:rFonts w:ascii="Times New Roman" w:hAnsi="Times New Roman"/>
          <w:sz w:val="28"/>
        </w:rPr>
        <w:t xml:space="preserve"> </w:t>
      </w:r>
      <w:r w:rsidR="007A10DC" w:rsidRPr="000A4ED5">
        <w:rPr>
          <w:rFonts w:ascii="Times New Roman" w:hAnsi="Times New Roman"/>
          <w:sz w:val="28"/>
          <w:szCs w:val="28"/>
        </w:rPr>
        <w:t>(</w:t>
      </w:r>
      <w:r w:rsidR="00942EA4">
        <w:rPr>
          <w:rFonts w:ascii="Times New Roman" w:hAnsi="Times New Roman"/>
          <w:sz w:val="28"/>
          <w:szCs w:val="28"/>
        </w:rPr>
        <w:t>40</w:t>
      </w:r>
      <w:r w:rsidR="008644B1" w:rsidRPr="000A4ED5">
        <w:rPr>
          <w:rFonts w:ascii="Times New Roman" w:hAnsi="Times New Roman"/>
          <w:sz w:val="28"/>
          <w:szCs w:val="28"/>
        </w:rPr>
        <w:t xml:space="preserve"> </w:t>
      </w:r>
      <w:r w:rsidR="007A10DC" w:rsidRPr="000A4ED5">
        <w:rPr>
          <w:rFonts w:ascii="Times New Roman" w:hAnsi="Times New Roman"/>
          <w:sz w:val="28"/>
          <w:szCs w:val="28"/>
        </w:rPr>
        <w:t xml:space="preserve">points) </w:t>
      </w:r>
      <w:r w:rsidR="00DA135E" w:rsidRPr="000A4ED5">
        <w:rPr>
          <w:rFonts w:ascii="Times New Roman" w:hAnsi="Times New Roman"/>
          <w:sz w:val="28"/>
          <w:szCs w:val="28"/>
        </w:rPr>
        <w:t xml:space="preserve">Use the </w:t>
      </w:r>
      <w:r w:rsidR="00FB1C13">
        <w:rPr>
          <w:rFonts w:ascii="Times New Roman" w:hAnsi="Times New Roman"/>
          <w:sz w:val="28"/>
          <w:szCs w:val="28"/>
        </w:rPr>
        <w:t>circuit</w:t>
      </w:r>
      <w:r w:rsidR="00DA135E" w:rsidRPr="000A4ED5">
        <w:rPr>
          <w:rFonts w:ascii="Times New Roman" w:hAnsi="Times New Roman"/>
          <w:sz w:val="28"/>
          <w:szCs w:val="28"/>
        </w:rPr>
        <w:t xml:space="preserve"> below to solve</w:t>
      </w:r>
      <w:r w:rsidR="008B1BC5" w:rsidRPr="000A4ED5">
        <w:rPr>
          <w:rFonts w:ascii="Times New Roman" w:hAnsi="Times New Roman"/>
          <w:sz w:val="28"/>
          <w:szCs w:val="28"/>
        </w:rPr>
        <w:t>.</w:t>
      </w:r>
      <w:r w:rsidR="00942EA4">
        <w:rPr>
          <w:rFonts w:ascii="Times New Roman" w:hAnsi="Times New Roman"/>
          <w:sz w:val="28"/>
          <w:szCs w:val="28"/>
        </w:rPr>
        <w:t xml:space="preserve">  </w:t>
      </w:r>
      <w:r w:rsidR="00942EA4" w:rsidRPr="00672101">
        <w:rPr>
          <w:rFonts w:ascii="Times New Roman" w:hAnsi="Times New Roman"/>
          <w:sz w:val="28"/>
          <w:szCs w:val="28"/>
        </w:rPr>
        <w:t xml:space="preserve">The power absorbed by </w:t>
      </w:r>
      <w:r w:rsidR="00942EA4" w:rsidRPr="00672101">
        <w:rPr>
          <w:rFonts w:ascii="Times New Roman" w:hAnsi="Times New Roman"/>
          <w:i/>
          <w:sz w:val="28"/>
          <w:szCs w:val="28"/>
        </w:rPr>
        <w:t>R</w:t>
      </w:r>
      <w:r w:rsidR="008A074A">
        <w:rPr>
          <w:rFonts w:ascii="Times New Roman" w:hAnsi="Times New Roman"/>
          <w:i/>
          <w:sz w:val="28"/>
          <w:szCs w:val="28"/>
          <w:vertAlign w:val="subscript"/>
        </w:rPr>
        <w:t>X</w:t>
      </w:r>
      <w:r w:rsidR="00942EA4" w:rsidRPr="00672101">
        <w:rPr>
          <w:rFonts w:ascii="Times New Roman" w:hAnsi="Times New Roman"/>
          <w:sz w:val="28"/>
          <w:szCs w:val="28"/>
        </w:rPr>
        <w:t xml:space="preserve"> is the largest possible, when </w:t>
      </w:r>
      <w:r w:rsidR="00942EA4" w:rsidRPr="00672101">
        <w:rPr>
          <w:rFonts w:ascii="Times New Roman" w:hAnsi="Times New Roman"/>
          <w:i/>
          <w:sz w:val="28"/>
          <w:szCs w:val="28"/>
        </w:rPr>
        <w:t>R</w:t>
      </w:r>
      <w:r w:rsidR="00942EA4">
        <w:rPr>
          <w:rFonts w:ascii="Times New Roman" w:hAnsi="Times New Roman"/>
          <w:i/>
          <w:sz w:val="28"/>
          <w:szCs w:val="28"/>
          <w:vertAlign w:val="subscript"/>
        </w:rPr>
        <w:t>X</w:t>
      </w:r>
      <w:r w:rsidR="00942EA4" w:rsidRPr="00672101">
        <w:rPr>
          <w:rFonts w:ascii="Times New Roman" w:hAnsi="Times New Roman"/>
          <w:sz w:val="28"/>
          <w:szCs w:val="28"/>
        </w:rPr>
        <w:t xml:space="preserve"> is </w:t>
      </w:r>
      <w:r w:rsidR="00942EA4">
        <w:rPr>
          <w:rFonts w:ascii="Times New Roman" w:hAnsi="Times New Roman"/>
          <w:sz w:val="28"/>
          <w:szCs w:val="28"/>
        </w:rPr>
        <w:t>5.6</w:t>
      </w:r>
      <w:r w:rsidR="00942EA4" w:rsidRPr="00672101">
        <w:rPr>
          <w:rFonts w:ascii="Times New Roman" w:hAnsi="Times New Roman"/>
          <w:sz w:val="28"/>
          <w:szCs w:val="28"/>
        </w:rPr>
        <w:t>[</w:t>
      </w:r>
      <w:r w:rsidR="00942EA4">
        <w:rPr>
          <w:rFonts w:ascii="Times New Roman" w:hAnsi="Times New Roman"/>
          <w:sz w:val="28"/>
          <w:szCs w:val="28"/>
        </w:rPr>
        <w:t>k</w:t>
      </w:r>
      <w:r w:rsidR="00942EA4" w:rsidRPr="00672101">
        <w:rPr>
          <w:rFonts w:ascii="Symbol" w:hAnsi="Symbol"/>
          <w:sz w:val="28"/>
          <w:szCs w:val="28"/>
        </w:rPr>
        <w:t></w:t>
      </w:r>
      <w:r w:rsidR="00942EA4" w:rsidRPr="00672101">
        <w:rPr>
          <w:rFonts w:ascii="Times New Roman" w:hAnsi="Times New Roman"/>
          <w:sz w:val="28"/>
          <w:szCs w:val="28"/>
        </w:rPr>
        <w:t xml:space="preserve">].  Find the value of </w:t>
      </w:r>
      <w:r w:rsidR="00942EA4" w:rsidRPr="00672101">
        <w:rPr>
          <w:rFonts w:ascii="Times New Roman" w:hAnsi="Times New Roman"/>
          <w:i/>
          <w:sz w:val="28"/>
          <w:szCs w:val="28"/>
        </w:rPr>
        <w:t>X</w:t>
      </w:r>
      <w:r w:rsidR="00942EA4" w:rsidRPr="00672101">
        <w:rPr>
          <w:rFonts w:ascii="Times New Roman" w:hAnsi="Times New Roman"/>
          <w:sz w:val="28"/>
          <w:szCs w:val="28"/>
        </w:rPr>
        <w:t xml:space="preserve"> that makes this statement valid.  Include any appropriate units in your solution.  </w:t>
      </w:r>
    </w:p>
    <w:p w14:paraId="031DF0FC" w14:textId="6BC6B4DD" w:rsidR="00E01B85" w:rsidRDefault="00B13650" w:rsidP="00E01B85">
      <w:pPr>
        <w:pStyle w:val="ListParagraph"/>
        <w:ind w:left="0"/>
      </w:pPr>
      <w:r>
        <w:t xml:space="preserve">    </w:t>
      </w:r>
    </w:p>
    <w:p w14:paraId="411571A1" w14:textId="1E371515" w:rsidR="00942EA4" w:rsidRDefault="000C29CA" w:rsidP="00E01B85">
      <w:pPr>
        <w:pStyle w:val="ListParagraph"/>
        <w:ind w:left="0"/>
      </w:pPr>
      <w:r>
        <w:object w:dxaOrig="13321" w:dyaOrig="7621" w14:anchorId="469C68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276pt" o:ole="">
            <v:imagedata r:id="rId10" o:title=""/>
          </v:shape>
          <o:OLEObject Type="Embed" ProgID="Visio.Drawing.15" ShapeID="_x0000_i1025" DrawAspect="Content" ObjectID="_1750239841" r:id="rId11"/>
        </w:object>
      </w:r>
    </w:p>
    <w:p w14:paraId="5DA38A44" w14:textId="56A87CDA" w:rsidR="00186500" w:rsidRDefault="00186500" w:rsidP="00E01B85">
      <w:pPr>
        <w:pStyle w:val="ListParagraph"/>
        <w:ind w:left="0"/>
      </w:pPr>
    </w:p>
    <w:p w14:paraId="1CD16949" w14:textId="77777777" w:rsidR="00FB1C13" w:rsidRDefault="00FB1C13" w:rsidP="00E01B85">
      <w:pPr>
        <w:pStyle w:val="ListParagraph"/>
        <w:ind w:left="0"/>
      </w:pPr>
    </w:p>
    <w:p w14:paraId="444808EA" w14:textId="27DCD2AE" w:rsidR="00CD22BD" w:rsidRDefault="00CD22BD" w:rsidP="00B2120E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bookmarkEnd w:id="0"/>
    <w:p w14:paraId="465A1BDB" w14:textId="77777777" w:rsidR="00772A98" w:rsidRPr="008B1BC5" w:rsidRDefault="00AC1780" w:rsidP="00772A98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921265C" w14:textId="09EB81D2" w:rsidR="00AC1780" w:rsidRDefault="00AC1780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br w:type="page"/>
      </w:r>
    </w:p>
    <w:p w14:paraId="510CE6CF" w14:textId="37A1A495" w:rsidR="001341A5" w:rsidRDefault="00AC1780" w:rsidP="00D419B3">
      <w:pPr>
        <w:rPr>
          <w:rFonts w:ascii="Times New Roman" w:hAnsi="Times New Roman"/>
          <w:sz w:val="28"/>
          <w:szCs w:val="28"/>
        </w:rPr>
      </w:pPr>
      <w:r w:rsidRPr="003A5377">
        <w:rPr>
          <w:rFonts w:ascii="Times New Roman" w:hAnsi="Times New Roman"/>
          <w:sz w:val="28"/>
          <w:szCs w:val="24"/>
        </w:rPr>
        <w:lastRenderedPageBreak/>
        <w:t xml:space="preserve">2. </w:t>
      </w:r>
      <w:r>
        <w:rPr>
          <w:rFonts w:ascii="Times New Roman" w:hAnsi="Times New Roman"/>
          <w:sz w:val="28"/>
          <w:szCs w:val="24"/>
        </w:rPr>
        <w:t>(</w:t>
      </w:r>
      <w:r w:rsidR="00B246C3">
        <w:rPr>
          <w:rFonts w:ascii="Times New Roman" w:hAnsi="Times New Roman"/>
          <w:sz w:val="28"/>
          <w:szCs w:val="24"/>
        </w:rPr>
        <w:t>4</w:t>
      </w:r>
      <w:r w:rsidR="00D419B3">
        <w:rPr>
          <w:rFonts w:ascii="Times New Roman" w:hAnsi="Times New Roman"/>
          <w:sz w:val="28"/>
          <w:szCs w:val="24"/>
        </w:rPr>
        <w:t>0</w:t>
      </w:r>
      <w:r>
        <w:rPr>
          <w:rFonts w:ascii="Times New Roman" w:hAnsi="Times New Roman"/>
          <w:sz w:val="28"/>
          <w:szCs w:val="24"/>
        </w:rPr>
        <w:t xml:space="preserve"> points) </w:t>
      </w:r>
      <w:r w:rsidR="008704C8">
        <w:rPr>
          <w:rFonts w:ascii="Times New Roman" w:hAnsi="Times New Roman"/>
          <w:sz w:val="28"/>
        </w:rPr>
        <w:t xml:space="preserve">The </w:t>
      </w:r>
      <w:r w:rsidR="00B246C3">
        <w:rPr>
          <w:rFonts w:ascii="Times New Roman" w:hAnsi="Times New Roman"/>
          <w:sz w:val="28"/>
        </w:rPr>
        <w:t>switch was in position a for a</w:t>
      </w:r>
      <w:r w:rsidR="008112CF">
        <w:rPr>
          <w:rFonts w:ascii="Times New Roman" w:hAnsi="Times New Roman"/>
          <w:sz w:val="28"/>
        </w:rPr>
        <w:t xml:space="preserve"> </w:t>
      </w:r>
      <w:r w:rsidR="00B246C3">
        <w:rPr>
          <w:rFonts w:ascii="Times New Roman" w:hAnsi="Times New Roman"/>
          <w:sz w:val="28"/>
        </w:rPr>
        <w:t xml:space="preserve">long time before it moved to position b at </w:t>
      </w:r>
      <w:r w:rsidR="00B246C3" w:rsidRPr="00B246C3">
        <w:rPr>
          <w:rFonts w:ascii="Times New Roman" w:hAnsi="Times New Roman"/>
          <w:i/>
          <w:iCs/>
          <w:sz w:val="28"/>
        </w:rPr>
        <w:t>t</w:t>
      </w:r>
      <w:r w:rsidR="00B246C3">
        <w:rPr>
          <w:rFonts w:ascii="Times New Roman" w:hAnsi="Times New Roman"/>
          <w:sz w:val="28"/>
        </w:rPr>
        <w:t xml:space="preserve"> = 0.  Then, at </w:t>
      </w:r>
      <w:r w:rsidR="00B246C3" w:rsidRPr="00B246C3">
        <w:rPr>
          <w:rFonts w:ascii="Times New Roman" w:hAnsi="Times New Roman"/>
          <w:i/>
          <w:iCs/>
          <w:sz w:val="28"/>
        </w:rPr>
        <w:t>t</w:t>
      </w:r>
      <w:r w:rsidR="00B246C3">
        <w:rPr>
          <w:rFonts w:ascii="Times New Roman" w:hAnsi="Times New Roman"/>
          <w:sz w:val="28"/>
        </w:rPr>
        <w:t xml:space="preserve"> = 2.3[s], it moved to position c.  Find </w:t>
      </w:r>
      <w:proofErr w:type="spellStart"/>
      <w:r w:rsidR="00B246C3" w:rsidRPr="00B246C3">
        <w:rPr>
          <w:rFonts w:ascii="Times New Roman" w:hAnsi="Times New Roman"/>
          <w:i/>
          <w:iCs/>
          <w:sz w:val="28"/>
        </w:rPr>
        <w:t>i</w:t>
      </w:r>
      <w:r w:rsidR="00B246C3" w:rsidRPr="00B246C3">
        <w:rPr>
          <w:rFonts w:ascii="Times New Roman" w:hAnsi="Times New Roman"/>
          <w:i/>
          <w:iCs/>
          <w:sz w:val="28"/>
          <w:vertAlign w:val="subscript"/>
        </w:rPr>
        <w:t>A</w:t>
      </w:r>
      <w:proofErr w:type="spellEnd"/>
      <w:r w:rsidR="00B246C3">
        <w:rPr>
          <w:rFonts w:ascii="Times New Roman" w:hAnsi="Times New Roman"/>
          <w:sz w:val="28"/>
        </w:rPr>
        <w:t>(5[s]).</w:t>
      </w:r>
      <w:r w:rsidR="001341A5">
        <w:rPr>
          <w:rFonts w:ascii="Times New Roman" w:hAnsi="Times New Roman"/>
          <w:sz w:val="28"/>
          <w:szCs w:val="28"/>
        </w:rPr>
        <w:t xml:space="preserve">  </w:t>
      </w:r>
    </w:p>
    <w:p w14:paraId="6AD5985E" w14:textId="77777777" w:rsidR="00B246C3" w:rsidRDefault="00B246C3" w:rsidP="00D419B3">
      <w:pPr>
        <w:rPr>
          <w:rFonts w:ascii="Times New Roman" w:hAnsi="Times New Roman"/>
          <w:sz w:val="28"/>
          <w:szCs w:val="28"/>
        </w:rPr>
      </w:pPr>
    </w:p>
    <w:p w14:paraId="1A1A32CA" w14:textId="0852D8D9" w:rsidR="008704C8" w:rsidRDefault="008112CF" w:rsidP="00D419B3">
      <w:r>
        <w:object w:dxaOrig="14835" w:dyaOrig="6555" w14:anchorId="648E5628">
          <v:shape id="_x0000_i1026" type="#_x0000_t75" style="width:482.25pt;height:213pt" o:ole="">
            <v:imagedata r:id="rId12" o:title=""/>
          </v:shape>
          <o:OLEObject Type="Embed" ProgID="Visio.Drawing.15" ShapeID="_x0000_i1026" DrawAspect="Content" ObjectID="_1750239842" r:id="rId13"/>
        </w:object>
      </w:r>
    </w:p>
    <w:p w14:paraId="6D55B7B9" w14:textId="77777777" w:rsidR="008112CF" w:rsidRPr="009336DD" w:rsidRDefault="008112CF" w:rsidP="00D419B3">
      <w:pPr>
        <w:rPr>
          <w:rFonts w:ascii="Times New Roman" w:hAnsi="Times New Roman"/>
          <w:sz w:val="28"/>
        </w:rPr>
      </w:pPr>
    </w:p>
    <w:p w14:paraId="6AFE2964" w14:textId="28C0C7A6" w:rsidR="005D2163" w:rsidRPr="00D419B3" w:rsidRDefault="005D2163" w:rsidP="000A4542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7B6CF1AC" w14:textId="0CDD7855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5BE13DAC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24252DF0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3C6F199C" w14:textId="6B07C533" w:rsidR="00AC1780" w:rsidRPr="00D419B3" w:rsidRDefault="00AC1780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br w:type="page"/>
      </w:r>
    </w:p>
    <w:p w14:paraId="7978CB39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79CE7004" w14:textId="77777777" w:rsidR="00CD22BD" w:rsidRDefault="00CD22BD" w:rsidP="00224321">
      <w:pPr>
        <w:rPr>
          <w:rFonts w:ascii="Arial" w:hAnsi="Arial" w:cs="Arial"/>
          <w:sz w:val="28"/>
        </w:rPr>
      </w:pPr>
    </w:p>
    <w:p w14:paraId="5CCE951D" w14:textId="21C78925" w:rsidR="00C46D23" w:rsidRPr="00026D0A" w:rsidRDefault="009664EA" w:rsidP="00D948A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5C00680E" w14:textId="55ACAD92" w:rsidR="006F6716" w:rsidRDefault="009336DD" w:rsidP="009336DD">
      <w:p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 xml:space="preserve">3. </w:t>
      </w:r>
      <w:r w:rsidR="00026D0A" w:rsidRPr="00D308F8">
        <w:rPr>
          <w:rFonts w:ascii="Times New Roman" w:hAnsi="Times New Roman"/>
          <w:sz w:val="28"/>
          <w:szCs w:val="28"/>
        </w:rPr>
        <w:t xml:space="preserve"> </w:t>
      </w:r>
      <w:r w:rsidR="00EC6A60" w:rsidRPr="00D308F8">
        <w:rPr>
          <w:rFonts w:ascii="Times New Roman" w:hAnsi="Times New Roman"/>
          <w:sz w:val="28"/>
          <w:szCs w:val="28"/>
        </w:rPr>
        <w:t>(</w:t>
      </w:r>
      <w:proofErr w:type="gramEnd"/>
      <w:r w:rsidR="008112CF">
        <w:rPr>
          <w:rFonts w:ascii="Times New Roman" w:hAnsi="Times New Roman"/>
          <w:sz w:val="28"/>
          <w:szCs w:val="28"/>
        </w:rPr>
        <w:t>40</w:t>
      </w:r>
      <w:r w:rsidR="00EC6A60" w:rsidRPr="00D308F8">
        <w:rPr>
          <w:rFonts w:ascii="Times New Roman" w:hAnsi="Times New Roman"/>
          <w:sz w:val="28"/>
          <w:szCs w:val="28"/>
        </w:rPr>
        <w:t xml:space="preserve"> points) </w:t>
      </w:r>
      <w:r w:rsidR="00772A98">
        <w:rPr>
          <w:rFonts w:ascii="Times New Roman" w:hAnsi="Times New Roman"/>
          <w:sz w:val="28"/>
          <w:szCs w:val="28"/>
        </w:rPr>
        <w:t xml:space="preserve"> </w:t>
      </w:r>
      <w:r w:rsidR="004955BE">
        <w:rPr>
          <w:rFonts w:ascii="Times New Roman" w:hAnsi="Times New Roman"/>
          <w:sz w:val="28"/>
        </w:rPr>
        <w:t>It was determined that there was no energy stored in either inductor</w:t>
      </w:r>
      <w:r w:rsidR="006F6716">
        <w:rPr>
          <w:rFonts w:ascii="Times New Roman" w:hAnsi="Times New Roman"/>
          <w:sz w:val="28"/>
        </w:rPr>
        <w:t xml:space="preserve"> at </w:t>
      </w:r>
      <w:r w:rsidR="006F6716" w:rsidRPr="006F6716">
        <w:rPr>
          <w:rFonts w:ascii="Times New Roman" w:hAnsi="Times New Roman"/>
          <w:i/>
          <w:iCs/>
          <w:sz w:val="28"/>
        </w:rPr>
        <w:t>t</w:t>
      </w:r>
      <w:r w:rsidR="006F6716">
        <w:rPr>
          <w:rFonts w:ascii="Times New Roman" w:hAnsi="Times New Roman"/>
          <w:sz w:val="28"/>
        </w:rPr>
        <w:t xml:space="preserve"> = 0.  </w:t>
      </w:r>
      <w:r w:rsidR="004955BE">
        <w:rPr>
          <w:rFonts w:ascii="Times New Roman" w:hAnsi="Times New Roman"/>
          <w:sz w:val="28"/>
        </w:rPr>
        <w:t xml:space="preserve">Then, at t = 1[s], the switch moved from a to b.  </w:t>
      </w:r>
    </w:p>
    <w:p w14:paraId="2A9EFA1F" w14:textId="542F58F5" w:rsidR="006F6716" w:rsidRDefault="006F6716" w:rsidP="009336D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)  Find </w:t>
      </w:r>
      <w:r w:rsidR="004955BE">
        <w:rPr>
          <w:rFonts w:ascii="Times New Roman" w:hAnsi="Times New Roman"/>
          <w:i/>
          <w:iCs/>
          <w:sz w:val="28"/>
          <w:szCs w:val="28"/>
        </w:rPr>
        <w:t>v</w:t>
      </w:r>
      <w:r w:rsidR="004955BE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>
        <w:rPr>
          <w:rFonts w:ascii="Times New Roman" w:hAnsi="Times New Roman"/>
          <w:sz w:val="28"/>
          <w:szCs w:val="28"/>
        </w:rPr>
        <w:t>(</w:t>
      </w:r>
      <w:r w:rsidR="004955BE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[s]).  </w:t>
      </w:r>
    </w:p>
    <w:p w14:paraId="4694F06A" w14:textId="3D923167" w:rsidR="003419C7" w:rsidRDefault="006F6716" w:rsidP="009336D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b)  Find the energy stored in </w:t>
      </w:r>
      <w:r w:rsidR="004955BE" w:rsidRPr="004955BE">
        <w:rPr>
          <w:rFonts w:ascii="Times New Roman" w:hAnsi="Times New Roman"/>
          <w:i/>
          <w:iCs/>
          <w:sz w:val="28"/>
          <w:szCs w:val="28"/>
        </w:rPr>
        <w:t>L</w:t>
      </w:r>
      <w:r w:rsidR="004955BE" w:rsidRPr="004955BE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>
        <w:rPr>
          <w:rFonts w:ascii="Times New Roman" w:hAnsi="Times New Roman"/>
          <w:sz w:val="28"/>
          <w:szCs w:val="28"/>
        </w:rPr>
        <w:t xml:space="preserve"> at </w:t>
      </w:r>
      <w:r w:rsidRPr="006F6716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</w:t>
      </w:r>
      <w:r w:rsidR="004955BE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[s].  </w:t>
      </w:r>
      <w:r w:rsidR="007E0E15" w:rsidRPr="009336DD">
        <w:rPr>
          <w:rFonts w:ascii="Times New Roman" w:hAnsi="Times New Roman"/>
          <w:sz w:val="28"/>
          <w:szCs w:val="28"/>
        </w:rPr>
        <w:t xml:space="preserve"> </w:t>
      </w:r>
    </w:p>
    <w:p w14:paraId="4C005F44" w14:textId="3E2D8B19" w:rsidR="006F6716" w:rsidRDefault="00653900" w:rsidP="006F6716">
      <w:pPr>
        <w:ind w:left="-720"/>
      </w:pPr>
      <w:r>
        <w:object w:dxaOrig="15181" w:dyaOrig="5355" w14:anchorId="42EACA3A">
          <v:shape id="_x0000_i1027" type="#_x0000_t75" style="width:524.25pt;height:185.25pt" o:ole="">
            <v:imagedata r:id="rId14" o:title=""/>
          </v:shape>
          <o:OLEObject Type="Embed" ProgID="Visio.Drawing.15" ShapeID="_x0000_i1027" DrawAspect="Content" ObjectID="_1750239843" r:id="rId15"/>
        </w:object>
      </w:r>
    </w:p>
    <w:p w14:paraId="685DDB57" w14:textId="77777777" w:rsidR="006F6716" w:rsidRDefault="006F6716" w:rsidP="009336DD">
      <w:pPr>
        <w:rPr>
          <w:rFonts w:ascii="Times New Roman" w:hAnsi="Times New Roman"/>
          <w:sz w:val="28"/>
          <w:szCs w:val="28"/>
        </w:rPr>
      </w:pPr>
    </w:p>
    <w:p w14:paraId="6D073440" w14:textId="77777777" w:rsidR="00D269B9" w:rsidRPr="009336DD" w:rsidRDefault="00D269B9" w:rsidP="009336DD">
      <w:pPr>
        <w:rPr>
          <w:rFonts w:ascii="Times New Roman" w:hAnsi="Times New Roman"/>
          <w:sz w:val="28"/>
        </w:rPr>
      </w:pPr>
    </w:p>
    <w:p w14:paraId="4B55928D" w14:textId="3B448EB8" w:rsidR="000603F3" w:rsidRDefault="000603F3" w:rsidP="00D269B9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40EC3376" w14:textId="288D023C" w:rsidR="00D308F8" w:rsidRPr="005D2163" w:rsidRDefault="00D308F8" w:rsidP="005D2163">
      <w:pPr>
        <w:rPr>
          <w:rFonts w:ascii="Times New Roman" w:hAnsi="Times New Roman"/>
          <w:sz w:val="28"/>
          <w:szCs w:val="28"/>
        </w:rPr>
      </w:pPr>
    </w:p>
    <w:p w14:paraId="7D40D1DD" w14:textId="77777777" w:rsidR="008B1BC5" w:rsidRDefault="008B1BC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3FF5586" w14:textId="77777777" w:rsidR="00772A98" w:rsidRPr="00A70264" w:rsidRDefault="00772A98" w:rsidP="00772A98">
      <w:pPr>
        <w:rPr>
          <w:rFonts w:ascii="Times New Roman" w:hAnsi="Times New Roman"/>
          <w:sz w:val="28"/>
        </w:rPr>
      </w:pPr>
      <w:r w:rsidRPr="00A70264">
        <w:rPr>
          <w:rFonts w:ascii="Times New Roman" w:hAnsi="Times New Roman"/>
          <w:sz w:val="28"/>
        </w:rPr>
        <w:lastRenderedPageBreak/>
        <w:t>Room for extra work</w:t>
      </w:r>
    </w:p>
    <w:p w14:paraId="438E4708" w14:textId="4447D041" w:rsidR="001661B3" w:rsidRDefault="001661B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6C12FD52" w14:textId="77777777" w:rsidR="004578A0" w:rsidRDefault="004578A0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4"/>
        </w:rPr>
        <w:lastRenderedPageBreak/>
        <w:t>4</w:t>
      </w:r>
      <w:r w:rsidRPr="003A5377">
        <w:rPr>
          <w:rFonts w:ascii="Times New Roman" w:hAnsi="Times New Roman"/>
          <w:sz w:val="28"/>
          <w:szCs w:val="24"/>
        </w:rPr>
        <w:t xml:space="preserve">. </w:t>
      </w:r>
      <w:r>
        <w:rPr>
          <w:rFonts w:ascii="Times New Roman" w:hAnsi="Times New Roman"/>
          <w:sz w:val="28"/>
          <w:szCs w:val="24"/>
        </w:rPr>
        <w:t xml:space="preserve">(40 points) </w:t>
      </w:r>
      <w:r>
        <w:rPr>
          <w:rFonts w:ascii="Times New Roman" w:hAnsi="Times New Roman"/>
          <w:sz w:val="28"/>
        </w:rPr>
        <w:t xml:space="preserve">The circuit shown operates in steady-state.  </w:t>
      </w:r>
    </w:p>
    <w:p w14:paraId="33980EEC" w14:textId="77777777" w:rsidR="004578A0" w:rsidRDefault="004578A0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)  Redraw the circuit in the phasor domain.  </w:t>
      </w:r>
    </w:p>
    <w:p w14:paraId="787D6253" w14:textId="6B351321" w:rsidR="004578A0" w:rsidRDefault="004578A0" w:rsidP="004578A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>b)  Find the numerical expression fo</w:t>
      </w:r>
      <w:r w:rsidR="00D0407B">
        <w:rPr>
          <w:rFonts w:ascii="Times New Roman" w:hAnsi="Times New Roman"/>
          <w:sz w:val="28"/>
        </w:rPr>
        <w:t>r</w:t>
      </w:r>
      <w:r>
        <w:rPr>
          <w:rFonts w:ascii="Times New Roman" w:hAnsi="Times New Roman"/>
          <w:sz w:val="28"/>
        </w:rPr>
        <w:t xml:space="preserve"> </w:t>
      </w:r>
      <w:proofErr w:type="spellStart"/>
      <w:r w:rsidRPr="004578A0">
        <w:rPr>
          <w:rFonts w:ascii="Times New Roman" w:hAnsi="Times New Roman"/>
          <w:i/>
          <w:iCs/>
          <w:sz w:val="28"/>
        </w:rPr>
        <w:t>i</w:t>
      </w:r>
      <w:r w:rsidRPr="004578A0">
        <w:rPr>
          <w:rFonts w:ascii="Times New Roman" w:hAnsi="Times New Roman"/>
          <w:i/>
          <w:iCs/>
          <w:sz w:val="28"/>
          <w:vertAlign w:val="subscript"/>
        </w:rPr>
        <w:t>B</w:t>
      </w:r>
      <w:proofErr w:type="spellEnd"/>
      <w:r w:rsidRPr="004578A0">
        <w:rPr>
          <w:rFonts w:ascii="Times New Roman" w:hAnsi="Times New Roman"/>
          <w:i/>
          <w:iCs/>
          <w:sz w:val="28"/>
        </w:rPr>
        <w:t>(t)</w:t>
      </w:r>
      <w:r>
        <w:rPr>
          <w:rFonts w:ascii="Times New Roman" w:hAnsi="Times New Roman"/>
          <w:sz w:val="28"/>
        </w:rPr>
        <w:t xml:space="preserve">.  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7D320901" w14:textId="52644B93" w:rsidR="004578A0" w:rsidRDefault="00C03410" w:rsidP="004578A0">
      <w:pPr>
        <w:rPr>
          <w:rFonts w:ascii="Times New Roman" w:hAnsi="Times New Roman"/>
          <w:sz w:val="28"/>
          <w:szCs w:val="28"/>
        </w:rPr>
      </w:pPr>
      <w:r w:rsidRPr="00C03410">
        <w:rPr>
          <w:rFonts w:ascii="Times New Roman" w:hAnsi="Times New Roman"/>
          <w:position w:val="-68"/>
          <w:sz w:val="28"/>
          <w:szCs w:val="28"/>
        </w:rPr>
        <w:object w:dxaOrig="3800" w:dyaOrig="1480" w14:anchorId="5EC840D8">
          <v:shape id="_x0000_i1028" type="#_x0000_t75" style="width:244.5pt;height:96pt" o:ole="">
            <v:imagedata r:id="rId16" o:title=""/>
          </v:shape>
          <o:OLEObject Type="Embed" ProgID="Equation.DSMT4" ShapeID="_x0000_i1028" DrawAspect="Content" ObjectID="_1750239844" r:id="rId17"/>
        </w:object>
      </w:r>
    </w:p>
    <w:p w14:paraId="03905923" w14:textId="072AF15C" w:rsidR="004578A0" w:rsidRPr="004578A0" w:rsidRDefault="00916FA7" w:rsidP="004E0487">
      <w:pPr>
        <w:ind w:left="-720"/>
        <w:rPr>
          <w:rFonts w:ascii="Times New Roman" w:hAnsi="Times New Roman"/>
          <w:sz w:val="28"/>
          <w:szCs w:val="28"/>
        </w:rPr>
      </w:pPr>
      <w:r>
        <w:object w:dxaOrig="15000" w:dyaOrig="6000" w14:anchorId="078B1310">
          <v:shape id="_x0000_i1034" type="#_x0000_t75" style="width:528pt;height:211.5pt" o:ole="">
            <v:imagedata r:id="rId18" o:title=""/>
          </v:shape>
          <o:OLEObject Type="Embed" ProgID="Visio.Drawing.15" ShapeID="_x0000_i1034" DrawAspect="Content" ObjectID="_1750239845" r:id="rId19"/>
        </w:object>
      </w:r>
    </w:p>
    <w:p w14:paraId="53B84B3C" w14:textId="77777777" w:rsidR="004578A0" w:rsidRPr="009336DD" w:rsidRDefault="004578A0" w:rsidP="004578A0">
      <w:pPr>
        <w:rPr>
          <w:rFonts w:ascii="Times New Roman" w:hAnsi="Times New Roman"/>
          <w:sz w:val="28"/>
        </w:rPr>
      </w:pPr>
    </w:p>
    <w:p w14:paraId="602B2D7D" w14:textId="3B5F1F0C" w:rsidR="00C03410" w:rsidRDefault="00C0341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4B36DEC8" w14:textId="1E611D94" w:rsidR="004578A0" w:rsidRDefault="00C03410" w:rsidP="004578A0">
      <w:pPr>
        <w:pStyle w:val="ListParagraph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0EB875C9" w14:textId="558B4A47" w:rsidR="00C03410" w:rsidRDefault="00C03410" w:rsidP="004578A0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5BAD70B7" w14:textId="27C9FE0A" w:rsidR="00C03410" w:rsidRDefault="00C03410" w:rsidP="004578A0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0B238C25" w14:textId="6DC417FE" w:rsidR="00C03410" w:rsidRDefault="00C0341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F013A58" w14:textId="5F9434A8" w:rsidR="00C03410" w:rsidRDefault="00C03410" w:rsidP="00C0341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4"/>
        </w:rPr>
        <w:lastRenderedPageBreak/>
        <w:t>5</w:t>
      </w:r>
      <w:r w:rsidRPr="003A5377">
        <w:rPr>
          <w:rFonts w:ascii="Times New Roman" w:hAnsi="Times New Roman"/>
          <w:sz w:val="28"/>
          <w:szCs w:val="24"/>
        </w:rPr>
        <w:t xml:space="preserve">. </w:t>
      </w:r>
      <w:r>
        <w:rPr>
          <w:rFonts w:ascii="Times New Roman" w:hAnsi="Times New Roman"/>
          <w:sz w:val="28"/>
          <w:szCs w:val="24"/>
        </w:rPr>
        <w:t xml:space="preserve">(40 points) </w:t>
      </w:r>
      <w:r>
        <w:rPr>
          <w:rFonts w:ascii="Times New Roman" w:hAnsi="Times New Roman"/>
          <w:sz w:val="28"/>
        </w:rPr>
        <w:t xml:space="preserve">The circuit shown operates in steady-state.  </w:t>
      </w:r>
      <w:r w:rsidR="00C81E8E">
        <w:rPr>
          <w:rFonts w:ascii="Times New Roman" w:hAnsi="Times New Roman"/>
          <w:sz w:val="28"/>
        </w:rPr>
        <w:t>It is given that</w:t>
      </w:r>
    </w:p>
    <w:p w14:paraId="53B501F3" w14:textId="4BF887E1" w:rsidR="00C81E8E" w:rsidRDefault="00C81E8E" w:rsidP="00C03410">
      <w:pPr>
        <w:rPr>
          <w:rFonts w:ascii="Times New Roman" w:hAnsi="Times New Roman"/>
          <w:sz w:val="28"/>
        </w:rPr>
      </w:pPr>
      <w:r w:rsidRPr="00C81E8E">
        <w:rPr>
          <w:rFonts w:ascii="Times New Roman" w:hAnsi="Times New Roman"/>
          <w:position w:val="-34"/>
          <w:sz w:val="28"/>
        </w:rPr>
        <w:object w:dxaOrig="4900" w:dyaOrig="800" w14:anchorId="09C90E66">
          <v:shape id="_x0000_i1030" type="#_x0000_t75" style="width:280.5pt;height:45pt" o:ole="">
            <v:imagedata r:id="rId20" o:title=""/>
          </v:shape>
          <o:OLEObject Type="Embed" ProgID="Equation.DSMT4" ShapeID="_x0000_i1030" DrawAspect="Content" ObjectID="_1750239846" r:id="rId21"/>
        </w:object>
      </w:r>
    </w:p>
    <w:p w14:paraId="1881AB31" w14:textId="3A52C843" w:rsidR="00C81E8E" w:rsidRDefault="00C81E8E" w:rsidP="00C0341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It is also given that Load 3 can be modeled by a resistor with a value of 27[</w:t>
      </w:r>
      <w:r w:rsidRPr="00C81E8E">
        <w:rPr>
          <w:rFonts w:ascii="Symbol" w:hAnsi="Symbol"/>
          <w:sz w:val="28"/>
        </w:rPr>
        <w:t>W</w:t>
      </w:r>
      <w:r>
        <w:rPr>
          <w:rFonts w:ascii="Times New Roman" w:hAnsi="Times New Roman"/>
          <w:sz w:val="28"/>
        </w:rPr>
        <w:t>] in series with a capacitor with a value of 150[</w:t>
      </w:r>
      <w:r w:rsidRPr="00C81E8E">
        <w:rPr>
          <w:rFonts w:ascii="Symbol" w:hAnsi="Symbol"/>
          <w:sz w:val="28"/>
        </w:rPr>
        <w:t>m</w:t>
      </w:r>
      <w:r>
        <w:rPr>
          <w:rFonts w:ascii="Times New Roman" w:hAnsi="Times New Roman"/>
          <w:sz w:val="28"/>
        </w:rPr>
        <w:t xml:space="preserve">F].  </w:t>
      </w:r>
    </w:p>
    <w:p w14:paraId="4D281896" w14:textId="6DD9D263" w:rsidR="00C03410" w:rsidRDefault="00C03410" w:rsidP="00C0341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)  </w:t>
      </w:r>
      <w:r w:rsidR="00E2763D">
        <w:rPr>
          <w:rFonts w:ascii="Times New Roman" w:hAnsi="Times New Roman"/>
          <w:sz w:val="28"/>
        </w:rPr>
        <w:t xml:space="preserve">Find </w:t>
      </w:r>
      <w:proofErr w:type="spellStart"/>
      <w:r w:rsidR="00E2763D" w:rsidRPr="00E2763D">
        <w:rPr>
          <w:rFonts w:ascii="Times New Roman" w:hAnsi="Times New Roman"/>
          <w:i/>
          <w:iCs/>
          <w:sz w:val="28"/>
        </w:rPr>
        <w:t>v</w:t>
      </w:r>
      <w:r w:rsidR="00E2763D" w:rsidRPr="00E2763D">
        <w:rPr>
          <w:rFonts w:ascii="Times New Roman" w:hAnsi="Times New Roman"/>
          <w:i/>
          <w:iCs/>
          <w:sz w:val="28"/>
          <w:vertAlign w:val="subscript"/>
        </w:rPr>
        <w:t>B</w:t>
      </w:r>
      <w:proofErr w:type="spellEnd"/>
      <w:r w:rsidR="00E2763D" w:rsidRPr="00E2763D">
        <w:rPr>
          <w:rFonts w:ascii="Times New Roman" w:hAnsi="Times New Roman"/>
          <w:i/>
          <w:iCs/>
          <w:sz w:val="28"/>
        </w:rPr>
        <w:t>(t)</w:t>
      </w:r>
      <w:r>
        <w:rPr>
          <w:rFonts w:ascii="Times New Roman" w:hAnsi="Times New Roman"/>
          <w:sz w:val="28"/>
        </w:rPr>
        <w:t xml:space="preserve">.  </w:t>
      </w:r>
    </w:p>
    <w:p w14:paraId="4A2C1676" w14:textId="77777777" w:rsidR="00E2763D" w:rsidRDefault="00C03410" w:rsidP="00C0341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)  Find the </w:t>
      </w:r>
      <w:r w:rsidR="00E2763D">
        <w:rPr>
          <w:rFonts w:ascii="Times New Roman" w:hAnsi="Times New Roman"/>
          <w:sz w:val="28"/>
        </w:rPr>
        <w:t xml:space="preserve">voltage across the current source.  </w:t>
      </w:r>
    </w:p>
    <w:p w14:paraId="16440B6F" w14:textId="0B7EB6EA" w:rsidR="00C03410" w:rsidRDefault="00E2763D" w:rsidP="00C0341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>c)  Find the power factor angle for the combination of the three loads</w:t>
      </w:r>
      <w:r w:rsidR="00D3426A">
        <w:rPr>
          <w:rFonts w:ascii="Times New Roman" w:hAnsi="Times New Roman"/>
          <w:sz w:val="28"/>
        </w:rPr>
        <w:t>, taken as a single load</w:t>
      </w:r>
      <w:r>
        <w:rPr>
          <w:rFonts w:ascii="Times New Roman" w:hAnsi="Times New Roman"/>
          <w:sz w:val="28"/>
        </w:rPr>
        <w:t xml:space="preserve">.  </w:t>
      </w:r>
      <w:r w:rsidR="00C03410">
        <w:rPr>
          <w:rFonts w:ascii="Times New Roman" w:hAnsi="Times New Roman"/>
          <w:sz w:val="28"/>
        </w:rPr>
        <w:t xml:space="preserve">  </w:t>
      </w:r>
      <w:r w:rsidR="00C03410">
        <w:rPr>
          <w:rFonts w:ascii="Times New Roman" w:hAnsi="Times New Roman"/>
          <w:sz w:val="28"/>
          <w:szCs w:val="28"/>
        </w:rPr>
        <w:t xml:space="preserve"> </w:t>
      </w:r>
    </w:p>
    <w:p w14:paraId="4C5D9AF8" w14:textId="472937AB" w:rsidR="004E0487" w:rsidRDefault="004E0487" w:rsidP="004E0487">
      <w:pPr>
        <w:rPr>
          <w:rFonts w:ascii="Times New Roman" w:hAnsi="Times New Roman"/>
          <w:sz w:val="28"/>
          <w:szCs w:val="28"/>
        </w:rPr>
      </w:pPr>
      <w:r w:rsidRPr="004E0487">
        <w:rPr>
          <w:rFonts w:ascii="Times New Roman" w:hAnsi="Times New Roman"/>
          <w:position w:val="-30"/>
          <w:sz w:val="28"/>
          <w:szCs w:val="28"/>
        </w:rPr>
        <w:object w:dxaOrig="3760" w:dyaOrig="720" w14:anchorId="63C65FFF">
          <v:shape id="_x0000_i1031" type="#_x0000_t75" style="width:242.25pt;height:46.5pt" o:ole="">
            <v:imagedata r:id="rId22" o:title=""/>
          </v:shape>
          <o:OLEObject Type="Embed" ProgID="Equation.DSMT4" ShapeID="_x0000_i1031" DrawAspect="Content" ObjectID="_1750239847" r:id="rId23"/>
        </w:object>
      </w:r>
    </w:p>
    <w:p w14:paraId="4B776C1A" w14:textId="68BCEE13" w:rsidR="00C03410" w:rsidRDefault="00D3426A" w:rsidP="00C03410">
      <w:pPr>
        <w:rPr>
          <w:rFonts w:ascii="Times New Roman" w:hAnsi="Times New Roman"/>
          <w:sz w:val="28"/>
          <w:szCs w:val="28"/>
        </w:rPr>
      </w:pPr>
      <w:r>
        <w:object w:dxaOrig="9781" w:dyaOrig="8685" w14:anchorId="2263D7AF">
          <v:shape id="_x0000_i1032" type="#_x0000_t75" style="width:335.25pt;height:297.75pt" o:ole="">
            <v:imagedata r:id="rId24" o:title=""/>
          </v:shape>
          <o:OLEObject Type="Embed" ProgID="Visio.Drawing.15" ShapeID="_x0000_i1032" DrawAspect="Content" ObjectID="_1750239848" r:id="rId25"/>
        </w:object>
      </w:r>
    </w:p>
    <w:p w14:paraId="3F7B05ED" w14:textId="01B02A91" w:rsidR="00C03410" w:rsidRPr="004578A0" w:rsidRDefault="00C03410" w:rsidP="00C03410">
      <w:pPr>
        <w:rPr>
          <w:rFonts w:ascii="Times New Roman" w:hAnsi="Times New Roman"/>
          <w:sz w:val="28"/>
          <w:szCs w:val="28"/>
        </w:rPr>
      </w:pPr>
    </w:p>
    <w:p w14:paraId="6D9F1ED3" w14:textId="77777777" w:rsidR="00C03410" w:rsidRPr="009336DD" w:rsidRDefault="00C03410" w:rsidP="00C03410">
      <w:pPr>
        <w:rPr>
          <w:rFonts w:ascii="Times New Roman" w:hAnsi="Times New Roman"/>
          <w:sz w:val="28"/>
        </w:rPr>
      </w:pPr>
    </w:p>
    <w:p w14:paraId="16D96017" w14:textId="2C480CBA" w:rsidR="00C03410" w:rsidRDefault="00C03410" w:rsidP="004578A0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631D0227" w14:textId="6AE8700D" w:rsidR="00C03410" w:rsidRDefault="00C03410" w:rsidP="004578A0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721F9369" w14:textId="40672A8A" w:rsidR="00C03410" w:rsidRDefault="00C03410" w:rsidP="004578A0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50D7D2AA" w14:textId="02B99822" w:rsidR="00C03410" w:rsidRDefault="00C0341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289406DC" w14:textId="183E4408" w:rsidR="009A114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3DDA5859" wp14:editId="498739EE">
            <wp:extent cx="6124575" cy="7460846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85" t="8049" r="6406" b="11461"/>
                    <a:stretch/>
                  </pic:blipFill>
                  <pic:spPr bwMode="auto">
                    <a:xfrm>
                      <a:off x="0" y="0"/>
                      <a:ext cx="6132155" cy="74700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C4B608" w14:textId="69323158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4D666A56" wp14:editId="419BE6AA">
            <wp:extent cx="6066238" cy="78295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38" t="11292" r="3918" b="3892"/>
                    <a:stretch/>
                  </pic:blipFill>
                  <pic:spPr bwMode="auto">
                    <a:xfrm>
                      <a:off x="0" y="0"/>
                      <a:ext cx="6074918" cy="78407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9BFD9F" w14:textId="36E6B076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0CA7D641" wp14:editId="2B5EE821">
            <wp:extent cx="6099717" cy="73152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62" t="8169" r="6095" b="13022"/>
                    <a:stretch/>
                  </pic:blipFill>
                  <pic:spPr bwMode="auto">
                    <a:xfrm>
                      <a:off x="0" y="0"/>
                      <a:ext cx="6107523" cy="73245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0C6E37" w14:textId="4060EC18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44CDCC4C" wp14:editId="163093F1">
            <wp:extent cx="6191250" cy="743825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73" t="12014" r="2829" b="6295"/>
                    <a:stretch/>
                  </pic:blipFill>
                  <pic:spPr bwMode="auto">
                    <a:xfrm>
                      <a:off x="0" y="0"/>
                      <a:ext cx="6198384" cy="74468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4E29C3" w14:textId="1C5CF22E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1164BA54" wp14:editId="6027D236">
            <wp:extent cx="6191250" cy="712536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62" t="11773" r="2519" b="9418"/>
                    <a:stretch/>
                  </pic:blipFill>
                  <pic:spPr bwMode="auto">
                    <a:xfrm>
                      <a:off x="0" y="0"/>
                      <a:ext cx="6192754" cy="71270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C3930C" w14:textId="2E5FECD3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3CDEA1B0" wp14:editId="31BC6C61">
            <wp:extent cx="6153150" cy="714759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31" t="8169" r="3918" b="8938"/>
                    <a:stretch/>
                  </pic:blipFill>
                  <pic:spPr bwMode="auto">
                    <a:xfrm>
                      <a:off x="0" y="0"/>
                      <a:ext cx="6157874" cy="71530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0D2CA0" w14:textId="2E2544F0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51000218" wp14:editId="39507FBE">
            <wp:extent cx="6134100" cy="76285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62" t="11413" r="5628" b="6415"/>
                    <a:stretch/>
                  </pic:blipFill>
                  <pic:spPr bwMode="auto">
                    <a:xfrm>
                      <a:off x="0" y="0"/>
                      <a:ext cx="6142028" cy="76384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D26927" w14:textId="6DD8FB66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18F65C6B" wp14:editId="4C9F5DAD">
            <wp:extent cx="6143625" cy="6992238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29" t="12854" b="6175"/>
                    <a:stretch/>
                  </pic:blipFill>
                  <pic:spPr bwMode="auto">
                    <a:xfrm>
                      <a:off x="0" y="0"/>
                      <a:ext cx="6147829" cy="69970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315BEF" w14:textId="6D5F04DF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7869EF49" wp14:editId="07958D2F">
            <wp:extent cx="6085739" cy="45529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94" t="12253" r="4074" b="39573"/>
                    <a:stretch/>
                  </pic:blipFill>
                  <pic:spPr bwMode="auto">
                    <a:xfrm>
                      <a:off x="0" y="0"/>
                      <a:ext cx="6090198" cy="45562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4ADE03" w14:textId="654BF346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7ACD9C6B" wp14:editId="50431CCF">
            <wp:extent cx="6143625" cy="6662607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64" t="8289" b="11821"/>
                    <a:stretch/>
                  </pic:blipFill>
                  <pic:spPr bwMode="auto">
                    <a:xfrm>
                      <a:off x="0" y="0"/>
                      <a:ext cx="6146016" cy="666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C0C070" w14:textId="4117D346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1709D36B" wp14:editId="3566BC9D">
            <wp:extent cx="6076950" cy="7026473"/>
            <wp:effectExtent l="0" t="0" r="0" b="31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85" t="11653" r="2362" b="8337"/>
                    <a:stretch/>
                  </pic:blipFill>
                  <pic:spPr bwMode="auto">
                    <a:xfrm>
                      <a:off x="0" y="0"/>
                      <a:ext cx="6082668" cy="70330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1109BC" w14:textId="7C5FE8C9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499A2E82" wp14:editId="7A12FA60">
            <wp:extent cx="6019800" cy="7351614"/>
            <wp:effectExtent l="0" t="0" r="0" b="190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/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20" t="8169" r="7338" b="8938"/>
                    <a:stretch/>
                  </pic:blipFill>
                  <pic:spPr bwMode="auto">
                    <a:xfrm>
                      <a:off x="0" y="0"/>
                      <a:ext cx="6023833" cy="73565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7261AE" w14:textId="4E73BD8D" w:rsidR="00AE051A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01E1244B" wp14:editId="24E16976">
            <wp:extent cx="6124575" cy="7748829"/>
            <wp:effectExtent l="0" t="0" r="0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18" t="4805" r="341" b="5214"/>
                    <a:stretch/>
                  </pic:blipFill>
                  <pic:spPr bwMode="auto">
                    <a:xfrm>
                      <a:off x="0" y="0"/>
                      <a:ext cx="6127743" cy="77528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C330D8" w14:textId="234CFCA0" w:rsidR="00D3426A" w:rsidRPr="00A70264" w:rsidRDefault="00AE051A" w:rsidP="004578A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1CEBEEEB" wp14:editId="1166A986">
            <wp:extent cx="6057900" cy="5332823"/>
            <wp:effectExtent l="0" t="0" r="0" b="127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328" t="5406" r="10137" b="39813"/>
                    <a:stretch/>
                  </pic:blipFill>
                  <pic:spPr bwMode="auto">
                    <a:xfrm>
                      <a:off x="0" y="0"/>
                      <a:ext cx="6062395" cy="5336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3426A" w:rsidRPr="00A70264" w:rsidSect="00BD7519">
      <w:headerReference w:type="default" r:id="rId40"/>
      <w:footerReference w:type="default" r:id="rId41"/>
      <w:type w:val="continuous"/>
      <w:pgSz w:w="12240" w:h="15840"/>
      <w:pgMar w:top="1440" w:right="1152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2E8412" w14:textId="77777777" w:rsidR="00DD57DE" w:rsidRDefault="00DD57DE" w:rsidP="00BD302E">
      <w:r>
        <w:separator/>
      </w:r>
    </w:p>
  </w:endnote>
  <w:endnote w:type="continuationSeparator" w:id="0">
    <w:p w14:paraId="3B8563E9" w14:textId="77777777" w:rsidR="00DD57DE" w:rsidRDefault="00DD57DE" w:rsidP="00BD3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940705" w14:textId="1E32AA8F" w:rsidR="00BD302E" w:rsidRDefault="00BD302E">
    <w:pPr>
      <w:pStyle w:val="Footer"/>
      <w:jc w:val="center"/>
    </w:pPr>
  </w:p>
  <w:p w14:paraId="28940706" w14:textId="77777777" w:rsidR="00BD302E" w:rsidRDefault="00BD30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7CA1E8" w14:textId="77777777" w:rsidR="00DD57DE" w:rsidRDefault="00DD57DE" w:rsidP="00BD302E">
      <w:r>
        <w:separator/>
      </w:r>
    </w:p>
  </w:footnote>
  <w:footnote w:type="continuationSeparator" w:id="0">
    <w:p w14:paraId="525E7EE5" w14:textId="77777777" w:rsidR="00DD57DE" w:rsidRDefault="00DD57DE" w:rsidP="00BD3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0D56E4" w14:textId="6E82AD4C" w:rsidR="00A4339A" w:rsidRPr="008E4381" w:rsidRDefault="00FB1C13" w:rsidP="00F57F8E">
    <w:pPr>
      <w:jc w:val="right"/>
      <w:rPr>
        <w:rFonts w:ascii="Arial" w:hAnsi="Arial" w:cs="Arial"/>
        <w:color w:val="A6A6A6" w:themeColor="background1" w:themeShade="A6"/>
        <w:szCs w:val="14"/>
      </w:rPr>
    </w:pPr>
    <w:r>
      <w:rPr>
        <w:rFonts w:ascii="Arial" w:hAnsi="Arial" w:cs="Arial"/>
        <w:color w:val="A6A6A6" w:themeColor="background1" w:themeShade="A6"/>
        <w:szCs w:val="14"/>
      </w:rPr>
      <w:t xml:space="preserve">Page </w:t>
    </w:r>
    <w:r w:rsidRPr="00FB1C13">
      <w:rPr>
        <w:rFonts w:ascii="Arial" w:hAnsi="Arial" w:cs="Arial"/>
        <w:color w:val="A6A6A6" w:themeColor="background1" w:themeShade="A6"/>
        <w:szCs w:val="14"/>
      </w:rPr>
      <w:fldChar w:fldCharType="begin"/>
    </w:r>
    <w:r w:rsidRPr="00FB1C13">
      <w:rPr>
        <w:rFonts w:ascii="Arial" w:hAnsi="Arial" w:cs="Arial"/>
        <w:color w:val="A6A6A6" w:themeColor="background1" w:themeShade="A6"/>
        <w:szCs w:val="14"/>
      </w:rPr>
      <w:instrText xml:space="preserve"> PAGE   \* MERGEFORMAT </w:instrText>
    </w:r>
    <w:r w:rsidRPr="00FB1C13">
      <w:rPr>
        <w:rFonts w:ascii="Arial" w:hAnsi="Arial" w:cs="Arial"/>
        <w:color w:val="A6A6A6" w:themeColor="background1" w:themeShade="A6"/>
        <w:szCs w:val="14"/>
      </w:rPr>
      <w:fldChar w:fldCharType="separate"/>
    </w:r>
    <w:r w:rsidRPr="00FB1C13">
      <w:rPr>
        <w:rFonts w:ascii="Arial" w:hAnsi="Arial" w:cs="Arial"/>
        <w:noProof/>
        <w:color w:val="A6A6A6" w:themeColor="background1" w:themeShade="A6"/>
        <w:szCs w:val="14"/>
      </w:rPr>
      <w:t>1</w:t>
    </w:r>
    <w:r w:rsidRPr="00FB1C13">
      <w:rPr>
        <w:rFonts w:ascii="Arial" w:hAnsi="Arial" w:cs="Arial"/>
        <w:noProof/>
        <w:color w:val="A6A6A6" w:themeColor="background1" w:themeShade="A6"/>
        <w:szCs w:val="14"/>
      </w:rPr>
      <w:fldChar w:fldCharType="end"/>
    </w:r>
    <w:r>
      <w:rPr>
        <w:rFonts w:ascii="Arial" w:hAnsi="Arial" w:cs="Arial"/>
        <w:noProof/>
        <w:color w:val="A6A6A6" w:themeColor="background1" w:themeShade="A6"/>
        <w:szCs w:val="14"/>
      </w:rPr>
      <w:t xml:space="preserve"> –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ECE 220</w:t>
    </w:r>
    <w:r>
      <w:rPr>
        <w:rFonts w:ascii="Arial" w:hAnsi="Arial" w:cs="Arial"/>
        <w:color w:val="A6A6A6" w:themeColor="background1" w:themeShade="A6"/>
        <w:szCs w:val="14"/>
      </w:rPr>
      <w:t>2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 xml:space="preserve"> –</w:t>
    </w:r>
    <w:r w:rsidR="00942EA4">
      <w:rPr>
        <w:rFonts w:ascii="Arial" w:hAnsi="Arial" w:cs="Arial"/>
        <w:color w:val="A6A6A6" w:themeColor="background1" w:themeShade="A6"/>
        <w:szCs w:val="14"/>
      </w:rPr>
      <w:t>Final</w:t>
    </w:r>
    <w:r>
      <w:rPr>
        <w:rFonts w:ascii="Arial" w:hAnsi="Arial" w:cs="Arial"/>
        <w:color w:val="A6A6A6" w:themeColor="background1" w:themeShade="A6"/>
        <w:szCs w:val="14"/>
      </w:rPr>
      <w:t xml:space="preserve">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Exam</w:t>
    </w:r>
    <w:r w:rsidR="00F57F8E" w:rsidRPr="008E4381">
      <w:rPr>
        <w:rFonts w:ascii="Arial" w:hAnsi="Arial" w:cs="Arial"/>
        <w:color w:val="A6A6A6" w:themeColor="background1" w:themeShade="A6"/>
        <w:szCs w:val="14"/>
      </w:rPr>
      <w:t xml:space="preserve"> </w:t>
    </w:r>
    <w:r>
      <w:rPr>
        <w:rFonts w:ascii="Arial" w:hAnsi="Arial" w:cs="Arial"/>
        <w:color w:val="A6A6A6" w:themeColor="background1" w:themeShade="A6"/>
        <w:szCs w:val="14"/>
      </w:rPr>
      <w:t>Ju</w:t>
    </w:r>
    <w:r w:rsidR="00942EA4">
      <w:rPr>
        <w:rFonts w:ascii="Arial" w:hAnsi="Arial" w:cs="Arial"/>
        <w:color w:val="A6A6A6" w:themeColor="background1" w:themeShade="A6"/>
        <w:szCs w:val="14"/>
      </w:rPr>
      <w:t>ly</w:t>
    </w:r>
    <w:r>
      <w:rPr>
        <w:rFonts w:ascii="Arial" w:hAnsi="Arial" w:cs="Arial"/>
        <w:color w:val="A6A6A6" w:themeColor="background1" w:themeShade="A6"/>
        <w:szCs w:val="14"/>
      </w:rPr>
      <w:t xml:space="preserve"> </w:t>
    </w:r>
    <w:r w:rsidR="00942EA4">
      <w:rPr>
        <w:rFonts w:ascii="Arial" w:hAnsi="Arial" w:cs="Arial"/>
        <w:color w:val="A6A6A6" w:themeColor="background1" w:themeShade="A6"/>
        <w:szCs w:val="14"/>
      </w:rPr>
      <w:t>6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, 202</w:t>
    </w:r>
    <w:r w:rsidR="00B426CD">
      <w:rPr>
        <w:rFonts w:ascii="Arial" w:hAnsi="Arial" w:cs="Arial"/>
        <w:color w:val="A6A6A6" w:themeColor="background1" w:themeShade="A6"/>
        <w:szCs w:val="14"/>
      </w:rPr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93121"/>
    <w:multiLevelType w:val="hybridMultilevel"/>
    <w:tmpl w:val="FEDC0A9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33110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6141F03"/>
    <w:multiLevelType w:val="hybridMultilevel"/>
    <w:tmpl w:val="06B23A02"/>
    <w:lvl w:ilvl="0" w:tplc="D14A9F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937322"/>
    <w:multiLevelType w:val="hybridMultilevel"/>
    <w:tmpl w:val="B1EAE0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BF04D5"/>
    <w:multiLevelType w:val="hybridMultilevel"/>
    <w:tmpl w:val="5E0EAD9E"/>
    <w:lvl w:ilvl="0" w:tplc="4B50C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5781B6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584B21"/>
    <w:multiLevelType w:val="hybridMultilevel"/>
    <w:tmpl w:val="703E7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2854B76"/>
    <w:multiLevelType w:val="hybridMultilevel"/>
    <w:tmpl w:val="810879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6C4CF7"/>
    <w:multiLevelType w:val="hybridMultilevel"/>
    <w:tmpl w:val="EABE2E8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CC2156"/>
    <w:multiLevelType w:val="hybridMultilevel"/>
    <w:tmpl w:val="557869A0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683114D"/>
    <w:multiLevelType w:val="multilevel"/>
    <w:tmpl w:val="7A3CCF16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851AFA"/>
    <w:multiLevelType w:val="hybridMultilevel"/>
    <w:tmpl w:val="419460D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C5E119B"/>
    <w:multiLevelType w:val="multilevel"/>
    <w:tmpl w:val="7A3CCF16"/>
    <w:numStyleLink w:val="CurrentList1"/>
  </w:abstractNum>
  <w:abstractNum w:abstractNumId="23" w15:restartNumberingAfterBreak="0">
    <w:nsid w:val="415C3580"/>
    <w:multiLevelType w:val="hybridMultilevel"/>
    <w:tmpl w:val="557869A0"/>
    <w:lvl w:ilvl="0" w:tplc="811CAFD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9CC540D"/>
    <w:multiLevelType w:val="hybridMultilevel"/>
    <w:tmpl w:val="7ED2CE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A2E0540"/>
    <w:multiLevelType w:val="hybridMultilevel"/>
    <w:tmpl w:val="85769E52"/>
    <w:lvl w:ilvl="0" w:tplc="904AF584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B0D70D4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5340616"/>
    <w:multiLevelType w:val="multilevel"/>
    <w:tmpl w:val="7A3CCF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FBE4778"/>
    <w:multiLevelType w:val="multilevel"/>
    <w:tmpl w:val="7A3CCF16"/>
    <w:numStyleLink w:val="CurrentList1"/>
  </w:abstractNum>
  <w:abstractNum w:abstractNumId="34" w15:restartNumberingAfterBreak="0">
    <w:nsid w:val="61CB06D0"/>
    <w:multiLevelType w:val="hybridMultilevel"/>
    <w:tmpl w:val="18CA593E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B109DB"/>
    <w:multiLevelType w:val="hybridMultilevel"/>
    <w:tmpl w:val="169CC390"/>
    <w:lvl w:ilvl="0" w:tplc="8CF4EA9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9" w15:restartNumberingAfterBreak="0">
    <w:nsid w:val="6CE429CA"/>
    <w:multiLevelType w:val="hybridMultilevel"/>
    <w:tmpl w:val="6C960EB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6FEF73B7"/>
    <w:multiLevelType w:val="hybridMultilevel"/>
    <w:tmpl w:val="EC96C1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BD01C8F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42"/>
  </w:num>
  <w:num w:numId="3">
    <w:abstractNumId w:val="28"/>
  </w:num>
  <w:num w:numId="4">
    <w:abstractNumId w:val="7"/>
  </w:num>
  <w:num w:numId="5">
    <w:abstractNumId w:val="43"/>
  </w:num>
  <w:num w:numId="6">
    <w:abstractNumId w:val="24"/>
  </w:num>
  <w:num w:numId="7">
    <w:abstractNumId w:val="37"/>
  </w:num>
  <w:num w:numId="8">
    <w:abstractNumId w:val="36"/>
  </w:num>
  <w:num w:numId="9">
    <w:abstractNumId w:val="5"/>
  </w:num>
  <w:num w:numId="10">
    <w:abstractNumId w:val="38"/>
  </w:num>
  <w:num w:numId="11">
    <w:abstractNumId w:val="14"/>
  </w:num>
  <w:num w:numId="12">
    <w:abstractNumId w:val="1"/>
  </w:num>
  <w:num w:numId="13">
    <w:abstractNumId w:val="6"/>
  </w:num>
  <w:num w:numId="14">
    <w:abstractNumId w:val="21"/>
  </w:num>
  <w:num w:numId="15">
    <w:abstractNumId w:val="45"/>
  </w:num>
  <w:num w:numId="16">
    <w:abstractNumId w:val="32"/>
  </w:num>
  <w:num w:numId="17">
    <w:abstractNumId w:val="18"/>
  </w:num>
  <w:num w:numId="18">
    <w:abstractNumId w:val="10"/>
  </w:num>
  <w:num w:numId="19">
    <w:abstractNumId w:val="4"/>
  </w:num>
  <w:num w:numId="20">
    <w:abstractNumId w:val="2"/>
  </w:num>
  <w:num w:numId="21">
    <w:abstractNumId w:val="2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9"/>
  </w:num>
  <w:num w:numId="23">
    <w:abstractNumId w:val="40"/>
  </w:num>
  <w:num w:numId="24">
    <w:abstractNumId w:val="30"/>
  </w:num>
  <w:num w:numId="25">
    <w:abstractNumId w:val="44"/>
  </w:num>
  <w:num w:numId="26">
    <w:abstractNumId w:val="29"/>
  </w:num>
  <w:num w:numId="27">
    <w:abstractNumId w:val="13"/>
  </w:num>
  <w:num w:numId="28">
    <w:abstractNumId w:val="11"/>
  </w:num>
  <w:num w:numId="29">
    <w:abstractNumId w:val="0"/>
  </w:num>
  <w:num w:numId="30">
    <w:abstractNumId w:val="16"/>
  </w:num>
  <w:num w:numId="31">
    <w:abstractNumId w:val="26"/>
  </w:num>
  <w:num w:numId="32">
    <w:abstractNumId w:val="23"/>
  </w:num>
  <w:num w:numId="33">
    <w:abstractNumId w:val="3"/>
  </w:num>
  <w:num w:numId="34">
    <w:abstractNumId w:val="19"/>
  </w:num>
  <w:num w:numId="35">
    <w:abstractNumId w:val="39"/>
  </w:num>
  <w:num w:numId="36">
    <w:abstractNumId w:val="41"/>
  </w:num>
  <w:num w:numId="37">
    <w:abstractNumId w:val="22"/>
  </w:num>
  <w:num w:numId="38">
    <w:abstractNumId w:val="17"/>
  </w:num>
  <w:num w:numId="39">
    <w:abstractNumId w:val="33"/>
  </w:num>
  <w:num w:numId="40">
    <w:abstractNumId w:val="31"/>
  </w:num>
  <w:num w:numId="41">
    <w:abstractNumId w:val="35"/>
  </w:num>
  <w:num w:numId="42">
    <w:abstractNumId w:val="12"/>
  </w:num>
  <w:num w:numId="43">
    <w:abstractNumId w:val="8"/>
  </w:num>
  <w:num w:numId="44">
    <w:abstractNumId w:val="27"/>
  </w:num>
  <w:num w:numId="45">
    <w:abstractNumId w:val="15"/>
  </w:num>
  <w:num w:numId="46">
    <w:abstractNumId w:val="20"/>
  </w:num>
  <w:num w:numId="47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11F"/>
    <w:rsid w:val="00000D3D"/>
    <w:rsid w:val="000037E4"/>
    <w:rsid w:val="000105D0"/>
    <w:rsid w:val="000128E5"/>
    <w:rsid w:val="000144B3"/>
    <w:rsid w:val="000236BB"/>
    <w:rsid w:val="00026D0A"/>
    <w:rsid w:val="00031029"/>
    <w:rsid w:val="00035671"/>
    <w:rsid w:val="00035E06"/>
    <w:rsid w:val="00035EB1"/>
    <w:rsid w:val="00043EC4"/>
    <w:rsid w:val="00044E61"/>
    <w:rsid w:val="0004765F"/>
    <w:rsid w:val="00052292"/>
    <w:rsid w:val="00054A56"/>
    <w:rsid w:val="00057D2C"/>
    <w:rsid w:val="000603F3"/>
    <w:rsid w:val="00066579"/>
    <w:rsid w:val="000706A1"/>
    <w:rsid w:val="00091556"/>
    <w:rsid w:val="00092E1F"/>
    <w:rsid w:val="00095697"/>
    <w:rsid w:val="000A0EC3"/>
    <w:rsid w:val="000A4542"/>
    <w:rsid w:val="000A4ED5"/>
    <w:rsid w:val="000B0690"/>
    <w:rsid w:val="000B7CC8"/>
    <w:rsid w:val="000C101A"/>
    <w:rsid w:val="000C29CA"/>
    <w:rsid w:val="000C4417"/>
    <w:rsid w:val="000C5A15"/>
    <w:rsid w:val="000C6B98"/>
    <w:rsid w:val="000D3F87"/>
    <w:rsid w:val="000D4DC7"/>
    <w:rsid w:val="000F2780"/>
    <w:rsid w:val="000F4847"/>
    <w:rsid w:val="000F6208"/>
    <w:rsid w:val="00101AC2"/>
    <w:rsid w:val="00102E1A"/>
    <w:rsid w:val="00107635"/>
    <w:rsid w:val="0011126D"/>
    <w:rsid w:val="0011190B"/>
    <w:rsid w:val="0012040B"/>
    <w:rsid w:val="0012278D"/>
    <w:rsid w:val="001243BD"/>
    <w:rsid w:val="00127832"/>
    <w:rsid w:val="00133706"/>
    <w:rsid w:val="001341A5"/>
    <w:rsid w:val="0013595B"/>
    <w:rsid w:val="00135B8E"/>
    <w:rsid w:val="00137231"/>
    <w:rsid w:val="00141983"/>
    <w:rsid w:val="00143A6C"/>
    <w:rsid w:val="00146A2E"/>
    <w:rsid w:val="0015093B"/>
    <w:rsid w:val="00165BF1"/>
    <w:rsid w:val="001661B3"/>
    <w:rsid w:val="00167CFB"/>
    <w:rsid w:val="00170863"/>
    <w:rsid w:val="00172A90"/>
    <w:rsid w:val="00175E50"/>
    <w:rsid w:val="00176435"/>
    <w:rsid w:val="00186500"/>
    <w:rsid w:val="0019456E"/>
    <w:rsid w:val="001A2DAB"/>
    <w:rsid w:val="001A658A"/>
    <w:rsid w:val="001A6F0E"/>
    <w:rsid w:val="001A7291"/>
    <w:rsid w:val="001A785D"/>
    <w:rsid w:val="001B21BF"/>
    <w:rsid w:val="001B7089"/>
    <w:rsid w:val="001C013B"/>
    <w:rsid w:val="001D0430"/>
    <w:rsid w:val="001D23F0"/>
    <w:rsid w:val="001D4964"/>
    <w:rsid w:val="00206C84"/>
    <w:rsid w:val="002123AA"/>
    <w:rsid w:val="00213236"/>
    <w:rsid w:val="0021705B"/>
    <w:rsid w:val="00222A0D"/>
    <w:rsid w:val="00223F9E"/>
    <w:rsid w:val="00224321"/>
    <w:rsid w:val="00231D10"/>
    <w:rsid w:val="00242D5D"/>
    <w:rsid w:val="00243DC2"/>
    <w:rsid w:val="00245CC0"/>
    <w:rsid w:val="002551F7"/>
    <w:rsid w:val="002566D2"/>
    <w:rsid w:val="002606DD"/>
    <w:rsid w:val="0026496A"/>
    <w:rsid w:val="00276E5E"/>
    <w:rsid w:val="00280189"/>
    <w:rsid w:val="002826A4"/>
    <w:rsid w:val="002832CB"/>
    <w:rsid w:val="002926FB"/>
    <w:rsid w:val="00295FCC"/>
    <w:rsid w:val="0029655D"/>
    <w:rsid w:val="002A2475"/>
    <w:rsid w:val="002A5F20"/>
    <w:rsid w:val="002C4FFA"/>
    <w:rsid w:val="002C58CC"/>
    <w:rsid w:val="002C799D"/>
    <w:rsid w:val="002D06A9"/>
    <w:rsid w:val="002D2F9C"/>
    <w:rsid w:val="002D370F"/>
    <w:rsid w:val="002D45F0"/>
    <w:rsid w:val="002D516C"/>
    <w:rsid w:val="002D5268"/>
    <w:rsid w:val="002E2C1B"/>
    <w:rsid w:val="002F63FE"/>
    <w:rsid w:val="002F6633"/>
    <w:rsid w:val="002F7B44"/>
    <w:rsid w:val="00301E65"/>
    <w:rsid w:val="00325A4D"/>
    <w:rsid w:val="00326E63"/>
    <w:rsid w:val="003419C7"/>
    <w:rsid w:val="003717CE"/>
    <w:rsid w:val="00371C53"/>
    <w:rsid w:val="00380959"/>
    <w:rsid w:val="0038191D"/>
    <w:rsid w:val="00383E29"/>
    <w:rsid w:val="00386C5B"/>
    <w:rsid w:val="003918A9"/>
    <w:rsid w:val="003946BB"/>
    <w:rsid w:val="003A5377"/>
    <w:rsid w:val="003B3993"/>
    <w:rsid w:val="003C3E6C"/>
    <w:rsid w:val="003C7748"/>
    <w:rsid w:val="003D154C"/>
    <w:rsid w:val="003D368E"/>
    <w:rsid w:val="003E532B"/>
    <w:rsid w:val="003F5A9A"/>
    <w:rsid w:val="00406CD9"/>
    <w:rsid w:val="004157AD"/>
    <w:rsid w:val="004168ED"/>
    <w:rsid w:val="004248A1"/>
    <w:rsid w:val="00432D84"/>
    <w:rsid w:val="004343DE"/>
    <w:rsid w:val="004474C4"/>
    <w:rsid w:val="00451240"/>
    <w:rsid w:val="004541C0"/>
    <w:rsid w:val="004578A0"/>
    <w:rsid w:val="00462508"/>
    <w:rsid w:val="00462E16"/>
    <w:rsid w:val="00485ADE"/>
    <w:rsid w:val="0049193A"/>
    <w:rsid w:val="004955BE"/>
    <w:rsid w:val="00497445"/>
    <w:rsid w:val="004A17D9"/>
    <w:rsid w:val="004A7F15"/>
    <w:rsid w:val="004B5FA1"/>
    <w:rsid w:val="004C19B1"/>
    <w:rsid w:val="004D0E3A"/>
    <w:rsid w:val="004D1387"/>
    <w:rsid w:val="004E0487"/>
    <w:rsid w:val="004E2775"/>
    <w:rsid w:val="005033C6"/>
    <w:rsid w:val="0050400B"/>
    <w:rsid w:val="00504EE8"/>
    <w:rsid w:val="005132CD"/>
    <w:rsid w:val="005212BC"/>
    <w:rsid w:val="00525F24"/>
    <w:rsid w:val="00527B98"/>
    <w:rsid w:val="00530A34"/>
    <w:rsid w:val="00537FC4"/>
    <w:rsid w:val="005427AC"/>
    <w:rsid w:val="00545BF6"/>
    <w:rsid w:val="00551302"/>
    <w:rsid w:val="005513DA"/>
    <w:rsid w:val="005634B5"/>
    <w:rsid w:val="00564D3F"/>
    <w:rsid w:val="0057083B"/>
    <w:rsid w:val="0058367A"/>
    <w:rsid w:val="00583F7E"/>
    <w:rsid w:val="00590531"/>
    <w:rsid w:val="00591EC1"/>
    <w:rsid w:val="00592820"/>
    <w:rsid w:val="00595686"/>
    <w:rsid w:val="00595D53"/>
    <w:rsid w:val="005A0910"/>
    <w:rsid w:val="005A365A"/>
    <w:rsid w:val="005A49C4"/>
    <w:rsid w:val="005A5346"/>
    <w:rsid w:val="005B07BC"/>
    <w:rsid w:val="005B423F"/>
    <w:rsid w:val="005B4546"/>
    <w:rsid w:val="005B5F4E"/>
    <w:rsid w:val="005C2079"/>
    <w:rsid w:val="005D0A5F"/>
    <w:rsid w:val="005D111B"/>
    <w:rsid w:val="005D2163"/>
    <w:rsid w:val="005E1627"/>
    <w:rsid w:val="005F4223"/>
    <w:rsid w:val="005F453F"/>
    <w:rsid w:val="005F52F0"/>
    <w:rsid w:val="00603A29"/>
    <w:rsid w:val="00606958"/>
    <w:rsid w:val="00607D4E"/>
    <w:rsid w:val="00612B4E"/>
    <w:rsid w:val="00616052"/>
    <w:rsid w:val="0061622A"/>
    <w:rsid w:val="006349A3"/>
    <w:rsid w:val="0064404D"/>
    <w:rsid w:val="00646B41"/>
    <w:rsid w:val="00653900"/>
    <w:rsid w:val="0065737B"/>
    <w:rsid w:val="006577F4"/>
    <w:rsid w:val="0066258F"/>
    <w:rsid w:val="00662C52"/>
    <w:rsid w:val="00665066"/>
    <w:rsid w:val="00673601"/>
    <w:rsid w:val="006757FA"/>
    <w:rsid w:val="00682BDD"/>
    <w:rsid w:val="00686FC5"/>
    <w:rsid w:val="00694E78"/>
    <w:rsid w:val="006A6B27"/>
    <w:rsid w:val="006B008E"/>
    <w:rsid w:val="006B15EA"/>
    <w:rsid w:val="006C05DB"/>
    <w:rsid w:val="006C3E7A"/>
    <w:rsid w:val="006C4D8F"/>
    <w:rsid w:val="006C6CC0"/>
    <w:rsid w:val="006E0464"/>
    <w:rsid w:val="006E196A"/>
    <w:rsid w:val="006F363A"/>
    <w:rsid w:val="006F6716"/>
    <w:rsid w:val="00700748"/>
    <w:rsid w:val="00700CEE"/>
    <w:rsid w:val="0070486B"/>
    <w:rsid w:val="00711E83"/>
    <w:rsid w:val="0071252C"/>
    <w:rsid w:val="00714617"/>
    <w:rsid w:val="00717247"/>
    <w:rsid w:val="00727993"/>
    <w:rsid w:val="00731AC2"/>
    <w:rsid w:val="00733C44"/>
    <w:rsid w:val="007416C9"/>
    <w:rsid w:val="007416E3"/>
    <w:rsid w:val="00742488"/>
    <w:rsid w:val="00752DE4"/>
    <w:rsid w:val="00754608"/>
    <w:rsid w:val="00756964"/>
    <w:rsid w:val="00756BDC"/>
    <w:rsid w:val="0077050E"/>
    <w:rsid w:val="00772A98"/>
    <w:rsid w:val="00782DB8"/>
    <w:rsid w:val="00791E7D"/>
    <w:rsid w:val="00796411"/>
    <w:rsid w:val="007A10DC"/>
    <w:rsid w:val="007B0476"/>
    <w:rsid w:val="007B6325"/>
    <w:rsid w:val="007D6504"/>
    <w:rsid w:val="007E0E15"/>
    <w:rsid w:val="007E4448"/>
    <w:rsid w:val="007E5C35"/>
    <w:rsid w:val="007F516F"/>
    <w:rsid w:val="00801718"/>
    <w:rsid w:val="00805BEC"/>
    <w:rsid w:val="00807CF8"/>
    <w:rsid w:val="008112CF"/>
    <w:rsid w:val="00811F80"/>
    <w:rsid w:val="00812DFA"/>
    <w:rsid w:val="0081312B"/>
    <w:rsid w:val="0081669D"/>
    <w:rsid w:val="00820194"/>
    <w:rsid w:val="00823D0F"/>
    <w:rsid w:val="00833513"/>
    <w:rsid w:val="00837878"/>
    <w:rsid w:val="00845059"/>
    <w:rsid w:val="0084539D"/>
    <w:rsid w:val="008455DB"/>
    <w:rsid w:val="008469B1"/>
    <w:rsid w:val="00850FDB"/>
    <w:rsid w:val="00855585"/>
    <w:rsid w:val="00856537"/>
    <w:rsid w:val="00860677"/>
    <w:rsid w:val="008644B1"/>
    <w:rsid w:val="00864C20"/>
    <w:rsid w:val="008704C8"/>
    <w:rsid w:val="0087674F"/>
    <w:rsid w:val="00877DC0"/>
    <w:rsid w:val="00877E73"/>
    <w:rsid w:val="00884F21"/>
    <w:rsid w:val="00885301"/>
    <w:rsid w:val="008918C2"/>
    <w:rsid w:val="0089212A"/>
    <w:rsid w:val="008A074A"/>
    <w:rsid w:val="008A5CA8"/>
    <w:rsid w:val="008B1BC5"/>
    <w:rsid w:val="008B6F3A"/>
    <w:rsid w:val="008B7BE8"/>
    <w:rsid w:val="008C58E2"/>
    <w:rsid w:val="008C6029"/>
    <w:rsid w:val="008E3AA3"/>
    <w:rsid w:val="008E4381"/>
    <w:rsid w:val="008E721E"/>
    <w:rsid w:val="008E774A"/>
    <w:rsid w:val="008E7D91"/>
    <w:rsid w:val="008F3973"/>
    <w:rsid w:val="00900A8C"/>
    <w:rsid w:val="00906D55"/>
    <w:rsid w:val="00910CE0"/>
    <w:rsid w:val="00916FA7"/>
    <w:rsid w:val="00923A32"/>
    <w:rsid w:val="0092575A"/>
    <w:rsid w:val="009273F6"/>
    <w:rsid w:val="00927E49"/>
    <w:rsid w:val="009304C5"/>
    <w:rsid w:val="009313BC"/>
    <w:rsid w:val="009336DD"/>
    <w:rsid w:val="00934A19"/>
    <w:rsid w:val="009401DC"/>
    <w:rsid w:val="00942EA4"/>
    <w:rsid w:val="00944602"/>
    <w:rsid w:val="0095335D"/>
    <w:rsid w:val="009664EA"/>
    <w:rsid w:val="00967F96"/>
    <w:rsid w:val="00971E46"/>
    <w:rsid w:val="00972255"/>
    <w:rsid w:val="00990336"/>
    <w:rsid w:val="009A114A"/>
    <w:rsid w:val="009B3B73"/>
    <w:rsid w:val="009B5BC3"/>
    <w:rsid w:val="009B64BB"/>
    <w:rsid w:val="009C7BB2"/>
    <w:rsid w:val="009D1A42"/>
    <w:rsid w:val="009D4045"/>
    <w:rsid w:val="009E0315"/>
    <w:rsid w:val="009E389B"/>
    <w:rsid w:val="009E63DF"/>
    <w:rsid w:val="00A14174"/>
    <w:rsid w:val="00A16896"/>
    <w:rsid w:val="00A1719D"/>
    <w:rsid w:val="00A20D54"/>
    <w:rsid w:val="00A21B8C"/>
    <w:rsid w:val="00A26DDC"/>
    <w:rsid w:val="00A31820"/>
    <w:rsid w:val="00A40D60"/>
    <w:rsid w:val="00A423FA"/>
    <w:rsid w:val="00A4339A"/>
    <w:rsid w:val="00A535CB"/>
    <w:rsid w:val="00A553DB"/>
    <w:rsid w:val="00A6121B"/>
    <w:rsid w:val="00A62551"/>
    <w:rsid w:val="00A65857"/>
    <w:rsid w:val="00A70264"/>
    <w:rsid w:val="00A8238D"/>
    <w:rsid w:val="00A868FE"/>
    <w:rsid w:val="00A93372"/>
    <w:rsid w:val="00A94FA9"/>
    <w:rsid w:val="00AB2B9B"/>
    <w:rsid w:val="00AB3617"/>
    <w:rsid w:val="00AB41D2"/>
    <w:rsid w:val="00AC01EA"/>
    <w:rsid w:val="00AC1780"/>
    <w:rsid w:val="00AC3DF5"/>
    <w:rsid w:val="00AC517B"/>
    <w:rsid w:val="00AD6058"/>
    <w:rsid w:val="00AE051A"/>
    <w:rsid w:val="00AE25D3"/>
    <w:rsid w:val="00AE2819"/>
    <w:rsid w:val="00AE48C4"/>
    <w:rsid w:val="00AF4F0A"/>
    <w:rsid w:val="00B01BF1"/>
    <w:rsid w:val="00B052F1"/>
    <w:rsid w:val="00B07D96"/>
    <w:rsid w:val="00B11BE6"/>
    <w:rsid w:val="00B13650"/>
    <w:rsid w:val="00B16453"/>
    <w:rsid w:val="00B1645F"/>
    <w:rsid w:val="00B2120E"/>
    <w:rsid w:val="00B246C3"/>
    <w:rsid w:val="00B271EE"/>
    <w:rsid w:val="00B319B4"/>
    <w:rsid w:val="00B32F54"/>
    <w:rsid w:val="00B33447"/>
    <w:rsid w:val="00B35951"/>
    <w:rsid w:val="00B426CD"/>
    <w:rsid w:val="00B51AF1"/>
    <w:rsid w:val="00B55CE8"/>
    <w:rsid w:val="00B60630"/>
    <w:rsid w:val="00B63E9E"/>
    <w:rsid w:val="00B7038D"/>
    <w:rsid w:val="00B756AC"/>
    <w:rsid w:val="00B75D06"/>
    <w:rsid w:val="00BA7835"/>
    <w:rsid w:val="00BB10E4"/>
    <w:rsid w:val="00BB3371"/>
    <w:rsid w:val="00BC1FE2"/>
    <w:rsid w:val="00BD302E"/>
    <w:rsid w:val="00BD7519"/>
    <w:rsid w:val="00BE2939"/>
    <w:rsid w:val="00BE3D7A"/>
    <w:rsid w:val="00BE649E"/>
    <w:rsid w:val="00C03410"/>
    <w:rsid w:val="00C038F7"/>
    <w:rsid w:val="00C04FDC"/>
    <w:rsid w:val="00C06C9B"/>
    <w:rsid w:val="00C11CBD"/>
    <w:rsid w:val="00C12FA3"/>
    <w:rsid w:val="00C258ED"/>
    <w:rsid w:val="00C25BFE"/>
    <w:rsid w:val="00C304D3"/>
    <w:rsid w:val="00C45656"/>
    <w:rsid w:val="00C46D23"/>
    <w:rsid w:val="00C50F05"/>
    <w:rsid w:val="00C64460"/>
    <w:rsid w:val="00C649AA"/>
    <w:rsid w:val="00C775C6"/>
    <w:rsid w:val="00C81E8E"/>
    <w:rsid w:val="00C8743B"/>
    <w:rsid w:val="00C90184"/>
    <w:rsid w:val="00C9296B"/>
    <w:rsid w:val="00CA04F8"/>
    <w:rsid w:val="00CA46C0"/>
    <w:rsid w:val="00CB5BE7"/>
    <w:rsid w:val="00CB778B"/>
    <w:rsid w:val="00CD1A1B"/>
    <w:rsid w:val="00CD22BD"/>
    <w:rsid w:val="00CD5116"/>
    <w:rsid w:val="00CF6180"/>
    <w:rsid w:val="00D01BB5"/>
    <w:rsid w:val="00D0407B"/>
    <w:rsid w:val="00D172CA"/>
    <w:rsid w:val="00D269B9"/>
    <w:rsid w:val="00D308F8"/>
    <w:rsid w:val="00D3426A"/>
    <w:rsid w:val="00D40094"/>
    <w:rsid w:val="00D4183B"/>
    <w:rsid w:val="00D419B3"/>
    <w:rsid w:val="00D41BC1"/>
    <w:rsid w:val="00D45308"/>
    <w:rsid w:val="00D63F67"/>
    <w:rsid w:val="00D70DBC"/>
    <w:rsid w:val="00D73D6D"/>
    <w:rsid w:val="00D7566E"/>
    <w:rsid w:val="00D77E26"/>
    <w:rsid w:val="00D948AA"/>
    <w:rsid w:val="00D954AE"/>
    <w:rsid w:val="00D966DC"/>
    <w:rsid w:val="00DA135E"/>
    <w:rsid w:val="00DA243D"/>
    <w:rsid w:val="00DA4282"/>
    <w:rsid w:val="00DA5B8E"/>
    <w:rsid w:val="00DA734B"/>
    <w:rsid w:val="00DC3EF4"/>
    <w:rsid w:val="00DC59D5"/>
    <w:rsid w:val="00DD0CC0"/>
    <w:rsid w:val="00DD13FB"/>
    <w:rsid w:val="00DD415D"/>
    <w:rsid w:val="00DD57DE"/>
    <w:rsid w:val="00DF0E87"/>
    <w:rsid w:val="00E0017F"/>
    <w:rsid w:val="00E01B85"/>
    <w:rsid w:val="00E06966"/>
    <w:rsid w:val="00E100D6"/>
    <w:rsid w:val="00E12720"/>
    <w:rsid w:val="00E23048"/>
    <w:rsid w:val="00E26E95"/>
    <w:rsid w:val="00E2763D"/>
    <w:rsid w:val="00E40422"/>
    <w:rsid w:val="00E46F89"/>
    <w:rsid w:val="00E61611"/>
    <w:rsid w:val="00E61B43"/>
    <w:rsid w:val="00E66348"/>
    <w:rsid w:val="00E72C80"/>
    <w:rsid w:val="00E751F1"/>
    <w:rsid w:val="00E75A30"/>
    <w:rsid w:val="00E7771D"/>
    <w:rsid w:val="00E8057A"/>
    <w:rsid w:val="00E80FF0"/>
    <w:rsid w:val="00E8255F"/>
    <w:rsid w:val="00E8445C"/>
    <w:rsid w:val="00E9053F"/>
    <w:rsid w:val="00E95570"/>
    <w:rsid w:val="00E95C9C"/>
    <w:rsid w:val="00E97D84"/>
    <w:rsid w:val="00EA675E"/>
    <w:rsid w:val="00EC3849"/>
    <w:rsid w:val="00EC6A60"/>
    <w:rsid w:val="00ED4CEF"/>
    <w:rsid w:val="00EE3BE3"/>
    <w:rsid w:val="00EE466A"/>
    <w:rsid w:val="00EE52DD"/>
    <w:rsid w:val="00EF30AD"/>
    <w:rsid w:val="00EF6EF4"/>
    <w:rsid w:val="00F02EB6"/>
    <w:rsid w:val="00F11469"/>
    <w:rsid w:val="00F408BA"/>
    <w:rsid w:val="00F56021"/>
    <w:rsid w:val="00F57F8E"/>
    <w:rsid w:val="00F626A9"/>
    <w:rsid w:val="00F732A6"/>
    <w:rsid w:val="00F86866"/>
    <w:rsid w:val="00F877D3"/>
    <w:rsid w:val="00F87EE7"/>
    <w:rsid w:val="00F92D00"/>
    <w:rsid w:val="00F95142"/>
    <w:rsid w:val="00FA0813"/>
    <w:rsid w:val="00FA347B"/>
    <w:rsid w:val="00FA757F"/>
    <w:rsid w:val="00FB1C13"/>
    <w:rsid w:val="00FB2FFD"/>
    <w:rsid w:val="00FE1DAA"/>
    <w:rsid w:val="00FE330A"/>
    <w:rsid w:val="00FE7FFC"/>
    <w:rsid w:val="00FF10DE"/>
    <w:rsid w:val="00FF3E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/>
    <o:shapelayout v:ext="edit">
      <o:idmap v:ext="edit" data="1"/>
    </o:shapelayout>
  </w:shapeDefaults>
  <w:decimalSymbol w:val="."/>
  <w:listSeparator w:val=","/>
  <w14:docId w14:val="289406A2"/>
  <w15:docId w15:val="{4BEE3EE8-5E05-4AF7-BC3F-0BF76F826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D302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D302E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rsid w:val="00BD302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D302E"/>
    <w:rPr>
      <w:rFonts w:ascii="Helvetica" w:hAnsi="Helvetica"/>
      <w:sz w:val="24"/>
    </w:rPr>
  </w:style>
  <w:style w:type="paragraph" w:styleId="ListParagraph">
    <w:name w:val="List Paragraph"/>
    <w:basedOn w:val="Normal"/>
    <w:uiPriority w:val="34"/>
    <w:qFormat/>
    <w:rsid w:val="00884F2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3513"/>
    <w:rPr>
      <w:color w:val="808080"/>
    </w:rPr>
  </w:style>
  <w:style w:type="numbering" w:customStyle="1" w:styleId="CurrentList1">
    <w:name w:val="Current List1"/>
    <w:uiPriority w:val="99"/>
    <w:rsid w:val="00D308F8"/>
    <w:pPr>
      <w:numPr>
        <w:numId w:val="3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9.jpeg"/><Relationship Id="rId39" Type="http://schemas.openxmlformats.org/officeDocument/2006/relationships/image" Target="media/image22.jpeg"/><Relationship Id="rId21" Type="http://schemas.openxmlformats.org/officeDocument/2006/relationships/oleObject" Target="embeddings/oleObject2.bin"/><Relationship Id="rId34" Type="http://schemas.openxmlformats.org/officeDocument/2006/relationships/image" Target="media/image17.jpeg"/><Relationship Id="rId42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image" Target="media/image12.jpe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8.emf"/><Relationship Id="rId32" Type="http://schemas.openxmlformats.org/officeDocument/2006/relationships/image" Target="media/image15.jpeg"/><Relationship Id="rId37" Type="http://schemas.openxmlformats.org/officeDocument/2006/relationships/image" Target="media/image20.jpeg"/><Relationship Id="rId40" Type="http://schemas.openxmlformats.org/officeDocument/2006/relationships/header" Target="header1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3.bin"/><Relationship Id="rId28" Type="http://schemas.openxmlformats.org/officeDocument/2006/relationships/image" Target="media/image11.jpeg"/><Relationship Id="rId36" Type="http://schemas.openxmlformats.org/officeDocument/2006/relationships/image" Target="media/image19.jpeg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4.jpe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wmf"/><Relationship Id="rId27" Type="http://schemas.openxmlformats.org/officeDocument/2006/relationships/image" Target="media/image10.jpeg"/><Relationship Id="rId30" Type="http://schemas.openxmlformats.org/officeDocument/2006/relationships/image" Target="media/image13.jpeg"/><Relationship Id="rId35" Type="http://schemas.openxmlformats.org/officeDocument/2006/relationships/image" Target="media/image18.jpeg"/><Relationship Id="rId43" Type="http://schemas.openxmlformats.org/officeDocument/2006/relationships/theme" Target="theme/theme1.xml"/><Relationship Id="rId8" Type="http://schemas.openxmlformats.org/officeDocument/2006/relationships/footnotes" Target="footnotes.xml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oleObject" Target="embeddings/oleObject1.bin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16.jpeg"/><Relationship Id="rId38" Type="http://schemas.openxmlformats.org/officeDocument/2006/relationships/image" Target="media/image2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EE786B4-EB38-4230-96AD-9886CB7030D7}">
  <we:reference id="4b785c87-866c-4bad-85d8-5d1ae467ac9a" version="2.1.0.0" store="EXCatalog" storeType="EXCatalog"/>
  <we:alternateReferences>
    <we:reference id="WA104381909" version="2.1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a20cc3517fe8bdb936367ed8bc8cf58e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6979809e3728548b3ac3822661db3e7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C5FBFF0-F8DD-48A6-B931-EE6CE4A9524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EF20A5C-7C49-4563-BD24-D33A9536200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79ABF37-623D-464A-93D1-16FA1F332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438</Words>
  <Characters>232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Exam Final Summer 2023</vt:lpstr>
    </vt:vector>
  </TitlesOfParts>
  <Company>ECE Dept., College of Engineering, U of H</Company>
  <LinksUpToDate>false</LinksUpToDate>
  <CharactersWithSpaces>2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Exam Final Summer 2023</dc:title>
  <dc:creator>Dr. Dave</dc:creator>
  <cp:lastModifiedBy>Shattuck, David P</cp:lastModifiedBy>
  <cp:revision>2</cp:revision>
  <cp:lastPrinted>2023-07-07T15:17:00Z</cp:lastPrinted>
  <dcterms:created xsi:type="dcterms:W3CDTF">2023-07-07T17:55:00Z</dcterms:created>
  <dcterms:modified xsi:type="dcterms:W3CDTF">2023-07-07T1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